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8918F0" w14:textId="77777777" w:rsidR="002661C3" w:rsidRDefault="002661C3" w:rsidP="002661C3">
      <w:pPr>
        <w:pStyle w:val="Title"/>
      </w:pPr>
      <w:r>
        <w:t>Kravspecifikation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a-DK"/>
        </w:rPr>
        <w:id w:val="-195485319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B8EA39F" w14:textId="77777777" w:rsidR="00EF346D" w:rsidRDefault="00EF346D">
          <w:pPr>
            <w:pStyle w:val="TOCHeading"/>
          </w:pPr>
          <w:r>
            <w:t>Contents</w:t>
          </w:r>
        </w:p>
        <w:p w14:paraId="2F83C219" w14:textId="77777777" w:rsidR="00D57339" w:rsidRDefault="00EF346D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0676325" w:history="1">
            <w:r w:rsidR="00D57339" w:rsidRPr="00DA04D8">
              <w:rPr>
                <w:rStyle w:val="Hyperlink"/>
                <w:noProof/>
              </w:rPr>
              <w:t>Versionshistorik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25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 w:rsidR="00C92D78">
              <w:rPr>
                <w:noProof/>
                <w:webHidden/>
              </w:rPr>
              <w:t>3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6CBA0E59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26" w:history="1">
            <w:r w:rsidR="00D57339" w:rsidRPr="00DA04D8">
              <w:rPr>
                <w:rStyle w:val="Hyperlink"/>
                <w:noProof/>
              </w:rPr>
              <w:t>Indledning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26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8C5614C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27" w:history="1">
            <w:r w:rsidR="00D57339" w:rsidRPr="00DA04D8">
              <w:rPr>
                <w:rStyle w:val="Hyperlink"/>
                <w:noProof/>
              </w:rPr>
              <w:t>Interessent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27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73268EB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28" w:history="1">
            <w:r w:rsidR="00D57339" w:rsidRPr="00DA04D8">
              <w:rPr>
                <w:rStyle w:val="Hyperlink"/>
                <w:noProof/>
              </w:rPr>
              <w:t>Systemoversigt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28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3EFBDB6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29" w:history="1">
            <w:r w:rsidR="00D57339" w:rsidRPr="00DA04D8">
              <w:rPr>
                <w:rStyle w:val="Hyperlink"/>
                <w:noProof/>
              </w:rPr>
              <w:t>Beskrivelse af moduler og dets aktør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29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F4DCDC1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0" w:history="1">
            <w:r w:rsidR="00D57339" w:rsidRPr="00DA04D8">
              <w:rPr>
                <w:rStyle w:val="Hyperlink"/>
                <w:noProof/>
              </w:rPr>
              <w:t>PatientApp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0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6DB2866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1" w:history="1">
            <w:r w:rsidR="00D57339" w:rsidRPr="00DA04D8">
              <w:rPr>
                <w:rStyle w:val="Hyperlink"/>
                <w:noProof/>
              </w:rPr>
              <w:t>PersonaleApp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1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10A9AF3E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2" w:history="1">
            <w:r w:rsidR="00D57339" w:rsidRPr="00DA04D8">
              <w:rPr>
                <w:rStyle w:val="Hyperlink"/>
                <w:noProof/>
              </w:rPr>
              <w:t>PatientCare Admin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2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58B49D5C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3" w:history="1">
            <w:r w:rsidR="00D57339" w:rsidRPr="00DA04D8">
              <w:rPr>
                <w:rStyle w:val="Hyperlink"/>
                <w:noProof/>
              </w:rPr>
              <w:t>Funktionelle krav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3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2405C956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4" w:history="1">
            <w:r w:rsidR="00D57339" w:rsidRPr="00DA04D8">
              <w:rPr>
                <w:rStyle w:val="Hyperlink"/>
                <w:noProof/>
              </w:rPr>
              <w:t>Use Cases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4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D09A5D6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5" w:history="1">
            <w:r w:rsidR="00D57339" w:rsidRPr="00DA04D8">
              <w:rPr>
                <w:rStyle w:val="Hyperlink"/>
                <w:noProof/>
              </w:rPr>
              <w:t>PatientApp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5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462BC20E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6" w:history="1">
            <w:r w:rsidR="00D57339" w:rsidRPr="00DA04D8">
              <w:rPr>
                <w:rStyle w:val="Hyperlink"/>
                <w:noProof/>
                <w:lang w:val="en-US"/>
              </w:rPr>
              <w:t>PersonaleApp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6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17C07F96" w14:textId="77777777" w:rsidR="00D57339" w:rsidRDefault="00C92D78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7" w:history="1">
            <w:r w:rsidR="00D57339" w:rsidRPr="00DA04D8">
              <w:rPr>
                <w:rStyle w:val="Hyperlink"/>
                <w:noProof/>
              </w:rPr>
              <w:t>PatientCare Admin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7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4EEB5191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8" w:history="1">
            <w:r w:rsidR="00D57339" w:rsidRPr="00DA04D8">
              <w:rPr>
                <w:rStyle w:val="Hyperlink"/>
                <w:noProof/>
              </w:rPr>
              <w:t>Webservice og shared database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8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4A50ABB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39" w:history="1">
            <w:r w:rsidR="00D57339" w:rsidRPr="00DA04D8">
              <w:rPr>
                <w:rStyle w:val="Hyperlink"/>
                <w:noProof/>
              </w:rPr>
              <w:t>Sekvensdiagramm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39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A9986B8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0" w:history="1">
            <w:r w:rsidR="00D57339" w:rsidRPr="00DA04D8">
              <w:rPr>
                <w:rStyle w:val="Hyperlink"/>
                <w:noProof/>
              </w:rPr>
              <w:t>Statediagramm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0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2ED21211" w14:textId="77777777" w:rsidR="00D57339" w:rsidRDefault="00C92D78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1" w:history="1">
            <w:r w:rsidR="00D57339" w:rsidRPr="00DA04D8">
              <w:rPr>
                <w:rStyle w:val="Hyperlink"/>
                <w:noProof/>
              </w:rPr>
              <w:t>Ikke funktionelle krav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1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4C0BEC1E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2" w:history="1">
            <w:r w:rsidR="00D57339" w:rsidRPr="00DA04D8">
              <w:rPr>
                <w:rStyle w:val="Hyperlink"/>
                <w:noProof/>
              </w:rPr>
              <w:t>HL7 standard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2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06E21DB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3" w:history="1">
            <w:r w:rsidR="00D57339" w:rsidRPr="00DA04D8">
              <w:rPr>
                <w:rStyle w:val="Hyperlink"/>
                <w:noProof/>
              </w:rPr>
              <w:t>Sikkerhed af patientfølsomme oplysning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3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1C1571B4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4" w:history="1">
            <w:r w:rsidR="00D57339" w:rsidRPr="00DA04D8">
              <w:rPr>
                <w:rStyle w:val="Hyperlink"/>
                <w:noProof/>
              </w:rPr>
              <w:t>Filtrering af indkommende opgav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4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7DB7C122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5" w:history="1">
            <w:r w:rsidR="00D57339" w:rsidRPr="00DA04D8">
              <w:rPr>
                <w:rStyle w:val="Hyperlink"/>
                <w:noProof/>
              </w:rPr>
              <w:t>Programeringssprog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5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D792A48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6" w:history="1">
            <w:r w:rsidR="00D57339" w:rsidRPr="00DA04D8">
              <w:rPr>
                <w:rStyle w:val="Hyperlink"/>
                <w:noProof/>
              </w:rPr>
              <w:t>Program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6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7C57BDD5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7" w:history="1">
            <w:r w:rsidR="00D57339" w:rsidRPr="00DA04D8">
              <w:rPr>
                <w:rStyle w:val="Hyperlink"/>
                <w:noProof/>
              </w:rPr>
              <w:t>Test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7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4D1A7EA0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8" w:history="1">
            <w:r w:rsidR="00D57339" w:rsidRPr="00DA04D8">
              <w:rPr>
                <w:rStyle w:val="Hyperlink"/>
                <w:noProof/>
              </w:rPr>
              <w:t>Udviklingsmiljø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8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C78AFD9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49" w:history="1">
            <w:r w:rsidR="00D57339" w:rsidRPr="00DA04D8">
              <w:rPr>
                <w:rStyle w:val="Hyperlink"/>
                <w:noProof/>
              </w:rPr>
              <w:t>Modeller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49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CFEC4A5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0" w:history="1">
            <w:r w:rsidR="00D57339" w:rsidRPr="00DA04D8">
              <w:rPr>
                <w:rStyle w:val="Hyperlink"/>
                <w:noProof/>
              </w:rPr>
              <w:t>User Interface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0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24CA92E2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1" w:history="1">
            <w:r w:rsidR="00D57339" w:rsidRPr="00DA04D8">
              <w:rPr>
                <w:rStyle w:val="Hyperlink"/>
                <w:noProof/>
              </w:rPr>
              <w:t>Backend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1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0A71B0A3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2" w:history="1">
            <w:r w:rsidR="00D57339" w:rsidRPr="00DA04D8">
              <w:rPr>
                <w:rStyle w:val="Hyperlink"/>
                <w:noProof/>
              </w:rPr>
              <w:t>Integration til Systematics opgavesystem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2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46920A19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3" w:history="1">
            <w:r w:rsidR="00D57339" w:rsidRPr="00DA04D8">
              <w:rPr>
                <w:rStyle w:val="Hyperlink"/>
                <w:noProof/>
              </w:rPr>
              <w:t>Layout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3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6B9A335A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4" w:history="1">
            <w:r w:rsidR="00D57339" w:rsidRPr="00DA04D8">
              <w:rPr>
                <w:rStyle w:val="Hyperlink"/>
                <w:noProof/>
              </w:rPr>
              <w:t>Netværkskommunikation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4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15B0EE79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5" w:history="1">
            <w:r w:rsidR="00D57339" w:rsidRPr="00DA04D8">
              <w:rPr>
                <w:rStyle w:val="Hyperlink"/>
                <w:noProof/>
              </w:rPr>
              <w:t>Krav til database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5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FB9454A" w14:textId="77777777" w:rsidR="00D57339" w:rsidRDefault="00C92D78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0676356" w:history="1">
            <w:r w:rsidR="00D57339" w:rsidRPr="00DA04D8">
              <w:rPr>
                <w:rStyle w:val="Hyperlink"/>
                <w:noProof/>
              </w:rPr>
              <w:t>Krav til systemydelse</w:t>
            </w:r>
            <w:r w:rsidR="00D57339">
              <w:rPr>
                <w:noProof/>
                <w:webHidden/>
              </w:rPr>
              <w:tab/>
            </w:r>
            <w:r w:rsidR="00D57339">
              <w:rPr>
                <w:noProof/>
                <w:webHidden/>
              </w:rPr>
              <w:fldChar w:fldCharType="begin"/>
            </w:r>
            <w:r w:rsidR="00D57339">
              <w:rPr>
                <w:noProof/>
                <w:webHidden/>
              </w:rPr>
              <w:instrText xml:space="preserve"> PAGEREF _Toc430676356 \h </w:instrText>
            </w:r>
            <w:r w:rsidR="00D57339">
              <w:rPr>
                <w:noProof/>
                <w:webHidden/>
              </w:rPr>
            </w:r>
            <w:r w:rsidR="00D5733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D57339">
              <w:rPr>
                <w:noProof/>
                <w:webHidden/>
              </w:rPr>
              <w:fldChar w:fldCharType="end"/>
            </w:r>
          </w:hyperlink>
        </w:p>
        <w:p w14:paraId="3B373391" w14:textId="77777777" w:rsidR="00EF346D" w:rsidRDefault="00EF346D">
          <w:r>
            <w:rPr>
              <w:b/>
              <w:bCs/>
              <w:noProof/>
            </w:rPr>
            <w:fldChar w:fldCharType="end"/>
          </w:r>
        </w:p>
      </w:sdtContent>
    </w:sdt>
    <w:p w14:paraId="4FC213A6" w14:textId="77777777" w:rsidR="00EF346D" w:rsidRDefault="00EF346D" w:rsidP="00860901">
      <w:pPr>
        <w:pStyle w:val="Heading1"/>
      </w:pPr>
    </w:p>
    <w:p w14:paraId="63789634" w14:textId="77777777" w:rsidR="00EF346D" w:rsidRDefault="00EF346D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14:paraId="24272CFF" w14:textId="77777777" w:rsidR="002661C3" w:rsidRDefault="00860901" w:rsidP="00860901">
      <w:pPr>
        <w:pStyle w:val="Heading1"/>
      </w:pPr>
      <w:bookmarkStart w:id="0" w:name="_Toc430676325"/>
      <w:r>
        <w:lastRenderedPageBreak/>
        <w:t>Versionshistorik</w:t>
      </w:r>
      <w:bookmarkEnd w:id="0"/>
    </w:p>
    <w:tbl>
      <w:tblPr>
        <w:tblStyle w:val="PlainTable11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860901" w14:paraId="2C3427EB" w14:textId="77777777" w:rsidTr="008609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9" w:type="dxa"/>
          </w:tcPr>
          <w:p w14:paraId="0DF5FFE4" w14:textId="77777777" w:rsidR="00860901" w:rsidRDefault="00860901" w:rsidP="002661C3">
            <w:r>
              <w:t>Versionsnr:</w:t>
            </w:r>
          </w:p>
        </w:tc>
        <w:tc>
          <w:tcPr>
            <w:tcW w:w="3259" w:type="dxa"/>
          </w:tcPr>
          <w:p w14:paraId="31668BB8" w14:textId="77777777" w:rsidR="00860901" w:rsidRDefault="00860901" w:rsidP="002661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ersionsnavn</w:t>
            </w:r>
          </w:p>
        </w:tc>
        <w:tc>
          <w:tcPr>
            <w:tcW w:w="3260" w:type="dxa"/>
          </w:tcPr>
          <w:p w14:paraId="460AED08" w14:textId="77777777" w:rsidR="00860901" w:rsidRDefault="00860901" w:rsidP="002661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krivelse</w:t>
            </w:r>
          </w:p>
        </w:tc>
      </w:tr>
      <w:tr w:rsidR="00860901" w14:paraId="71AF5E68" w14:textId="77777777" w:rsidTr="008609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9" w:type="dxa"/>
          </w:tcPr>
          <w:p w14:paraId="67EC3E4E" w14:textId="77777777" w:rsidR="00860901" w:rsidRDefault="00860901" w:rsidP="002661C3">
            <w:r>
              <w:t>1.0</w:t>
            </w:r>
          </w:p>
        </w:tc>
        <w:tc>
          <w:tcPr>
            <w:tcW w:w="3259" w:type="dxa"/>
          </w:tcPr>
          <w:p w14:paraId="6D1F31AA" w14:textId="77777777" w:rsidR="00860901" w:rsidRDefault="00860901" w:rsidP="002661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60" w:type="dxa"/>
          </w:tcPr>
          <w:p w14:paraId="60C14636" w14:textId="77777777" w:rsidR="00860901" w:rsidRDefault="00860901" w:rsidP="002661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60901" w14:paraId="444068EC" w14:textId="77777777" w:rsidTr="008609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9" w:type="dxa"/>
          </w:tcPr>
          <w:p w14:paraId="6FC59EFC" w14:textId="6E19D044" w:rsidR="00860901" w:rsidRDefault="00C6621F" w:rsidP="002661C3">
            <w:r>
              <w:t>2.0</w:t>
            </w:r>
          </w:p>
        </w:tc>
        <w:tc>
          <w:tcPr>
            <w:tcW w:w="3259" w:type="dxa"/>
          </w:tcPr>
          <w:p w14:paraId="0B711645" w14:textId="77777777" w:rsidR="00860901" w:rsidRDefault="00860901" w:rsidP="002661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60" w:type="dxa"/>
          </w:tcPr>
          <w:p w14:paraId="0C701E20" w14:textId="77777777" w:rsidR="00860901" w:rsidRDefault="00860901" w:rsidP="002661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60901" w14:paraId="33DF36BF" w14:textId="77777777" w:rsidTr="008609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9" w:type="dxa"/>
          </w:tcPr>
          <w:p w14:paraId="76060185" w14:textId="77777777" w:rsidR="00860901" w:rsidRDefault="00860901" w:rsidP="002661C3"/>
        </w:tc>
        <w:tc>
          <w:tcPr>
            <w:tcW w:w="3259" w:type="dxa"/>
          </w:tcPr>
          <w:p w14:paraId="5F7538B6" w14:textId="77777777" w:rsidR="00860901" w:rsidRDefault="00860901" w:rsidP="002661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260" w:type="dxa"/>
          </w:tcPr>
          <w:p w14:paraId="2F0D7F73" w14:textId="77777777" w:rsidR="00860901" w:rsidRDefault="00860901" w:rsidP="002661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543FA4E" w14:textId="77777777" w:rsidR="00860901" w:rsidRDefault="00860901" w:rsidP="002661C3"/>
    <w:p w14:paraId="6BE64FA9" w14:textId="77777777" w:rsidR="00EF346D" w:rsidRDefault="00EF346D" w:rsidP="00EF346D">
      <w:pPr>
        <w:pStyle w:val="Heading1"/>
      </w:pPr>
      <w:bookmarkStart w:id="1" w:name="_Toc430676326"/>
      <w:r>
        <w:t>Indledning</w:t>
      </w:r>
      <w:bookmarkEnd w:id="1"/>
    </w:p>
    <w:p w14:paraId="7D8AF19D" w14:textId="6C5A806F" w:rsidR="00D75668" w:rsidRDefault="00EF346D" w:rsidP="00D75668">
      <w:r>
        <w:t xml:space="preserve">I kravspecifikationen </w:t>
      </w:r>
      <w:r w:rsidR="00A05C49">
        <w:t xml:space="preserve">findes </w:t>
      </w:r>
      <w:r w:rsidR="003B21D5">
        <w:t xml:space="preserve">funktionelle og ikke funktionelle krav for systemet </w:t>
      </w:r>
      <w:proofErr w:type="spellStart"/>
      <w:r w:rsidR="003B21D5">
        <w:t>PatientCare</w:t>
      </w:r>
      <w:proofErr w:type="spellEnd"/>
      <w:r w:rsidR="003B21D5">
        <w:t xml:space="preserve">. </w:t>
      </w:r>
    </w:p>
    <w:p w14:paraId="48A2BFA2" w14:textId="77777777" w:rsidR="004B350B" w:rsidRPr="004B350B" w:rsidRDefault="004B350B" w:rsidP="00B5428A">
      <w:pPr>
        <w:ind w:left="1304" w:hanging="1304"/>
      </w:pPr>
    </w:p>
    <w:p w14:paraId="22C5187C" w14:textId="77777777" w:rsidR="00B22CD6" w:rsidRDefault="00B22CD6">
      <w:pPr>
        <w:rPr>
          <w:rFonts w:asciiTheme="majorHAnsi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14:paraId="7E4912BA" w14:textId="77777777" w:rsidR="00D75668" w:rsidRDefault="003E0772" w:rsidP="00D75668">
      <w:pPr>
        <w:pStyle w:val="Heading1"/>
      </w:pPr>
      <w:bookmarkStart w:id="2" w:name="_Toc430676327"/>
      <w:r w:rsidRPr="00D75668">
        <w:rPr>
          <w:rFonts w:eastAsiaTheme="minorHAnsi"/>
        </w:rPr>
        <w:lastRenderedPageBreak/>
        <w:t>Interessenter</w:t>
      </w:r>
      <w:bookmarkEnd w:id="2"/>
    </w:p>
    <w:p w14:paraId="546066ED" w14:textId="77777777" w:rsidR="003E0772" w:rsidRPr="00D75668" w:rsidRDefault="003E0772" w:rsidP="00D75668">
      <w:r w:rsidRPr="00D75668">
        <w:t xml:space="preserve"> </w:t>
      </w:r>
    </w:p>
    <w:p w14:paraId="11596798" w14:textId="77777777" w:rsidR="003E0772" w:rsidRPr="003E0772" w:rsidRDefault="00155C8A" w:rsidP="003E0772">
      <w:r>
        <w:rPr>
          <w:noProof/>
          <w:lang w:eastAsia="da-DK"/>
        </w:rPr>
        <w:drawing>
          <wp:inline distT="0" distB="0" distL="0" distR="0" wp14:anchorId="1EF538FB" wp14:editId="4097B7CC">
            <wp:extent cx="6120130" cy="59467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94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7EF5D" w14:textId="77777777" w:rsidR="00155C8A" w:rsidRDefault="00155C8A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14:paraId="35D67EA7" w14:textId="77777777" w:rsidR="00EF346D" w:rsidRDefault="00EF346D" w:rsidP="00F63836">
      <w:pPr>
        <w:pStyle w:val="Heading1"/>
      </w:pPr>
      <w:bookmarkStart w:id="3" w:name="_Toc430676328"/>
      <w:r>
        <w:lastRenderedPageBreak/>
        <w:t>Systemoversigt</w:t>
      </w:r>
      <w:bookmarkEnd w:id="3"/>
    </w:p>
    <w:p w14:paraId="00C5AB88" w14:textId="77777777" w:rsidR="00155C8A" w:rsidRPr="00155C8A" w:rsidRDefault="00155C8A" w:rsidP="00155C8A">
      <w:r>
        <w:t>Viser systemets forskellige moduler</w:t>
      </w:r>
    </w:p>
    <w:p w14:paraId="3A52323C" w14:textId="77777777" w:rsidR="001E1F72" w:rsidRPr="001E1F72" w:rsidRDefault="001E1F72" w:rsidP="001E1F72"/>
    <w:p w14:paraId="7E5DF99E" w14:textId="7AE15A39" w:rsidR="004B350B" w:rsidRDefault="00FD4AC7" w:rsidP="00EF346D">
      <w:r>
        <w:object w:dxaOrig="12684" w:dyaOrig="10164" w14:anchorId="1772D2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367.8pt" o:ole="">
            <v:imagedata r:id="rId7" o:title=""/>
          </v:shape>
          <o:OLEObject Type="Embed" ProgID="Visio.Drawing.15" ShapeID="_x0000_i1025" DrawAspect="Content" ObjectID="_1504444296" r:id="rId8"/>
        </w:object>
      </w:r>
    </w:p>
    <w:p w14:paraId="324F241C" w14:textId="77777777" w:rsidR="004B350B" w:rsidRDefault="004B350B">
      <w:r>
        <w:br w:type="page"/>
      </w:r>
    </w:p>
    <w:p w14:paraId="21291320" w14:textId="57BBBCCF" w:rsidR="004B350B" w:rsidRDefault="004B350B" w:rsidP="004B350B">
      <w:pPr>
        <w:pStyle w:val="Heading2"/>
      </w:pPr>
      <w:bookmarkStart w:id="4" w:name="_Toc430676329"/>
      <w:r>
        <w:lastRenderedPageBreak/>
        <w:t xml:space="preserve">Beskrivelse af </w:t>
      </w:r>
      <w:r w:rsidR="003B21D5">
        <w:t>moduler og dets aktører</w:t>
      </w:r>
      <w:bookmarkEnd w:id="4"/>
    </w:p>
    <w:p w14:paraId="449B176F" w14:textId="77777777" w:rsidR="003B21D5" w:rsidRDefault="003B21D5" w:rsidP="003B21D5"/>
    <w:p w14:paraId="59959316" w14:textId="4523327F" w:rsidR="003B21D5" w:rsidRPr="003B21D5" w:rsidRDefault="003B21D5" w:rsidP="003B21D5">
      <w:pPr>
        <w:pStyle w:val="Heading3"/>
      </w:pPr>
      <w:bookmarkStart w:id="5" w:name="_Toc430676330"/>
      <w:proofErr w:type="spellStart"/>
      <w:r>
        <w:t>PatientApp</w:t>
      </w:r>
      <w:bookmarkEnd w:id="5"/>
      <w:proofErr w:type="spellEnd"/>
    </w:p>
    <w:p w14:paraId="3FCF7B02" w14:textId="77777777" w:rsidR="004B350B" w:rsidRDefault="004B350B" w:rsidP="004B350B">
      <w:r>
        <w:t xml:space="preserve">Denne </w:t>
      </w:r>
      <w:proofErr w:type="spellStart"/>
      <w:r>
        <w:t>App</w:t>
      </w:r>
      <w:proofErr w:type="spellEnd"/>
      <w:r>
        <w:t xml:space="preserve"> downloades på patienternes egne smartphones og understøtter både Windows, </w:t>
      </w:r>
      <w:r>
        <w:br/>
      </w:r>
      <w:proofErr w:type="spellStart"/>
      <w:r>
        <w:t>iOS</w:t>
      </w:r>
      <w:proofErr w:type="spellEnd"/>
      <w:r>
        <w:t xml:space="preserve"> og Android. </w:t>
      </w:r>
    </w:p>
    <w:tbl>
      <w:tblPr>
        <w:tblStyle w:val="PlainTable11"/>
        <w:tblW w:w="0" w:type="auto"/>
        <w:tblLook w:val="04A0" w:firstRow="1" w:lastRow="0" w:firstColumn="1" w:lastColumn="0" w:noHBand="0" w:noVBand="1"/>
      </w:tblPr>
      <w:tblGrid>
        <w:gridCol w:w="2428"/>
        <w:gridCol w:w="2435"/>
        <w:gridCol w:w="2218"/>
        <w:gridCol w:w="2547"/>
      </w:tblGrid>
      <w:tr w:rsidR="004B350B" w14:paraId="3F6EF5C5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8" w:type="dxa"/>
          </w:tcPr>
          <w:p w14:paraId="6C3050C8" w14:textId="77777777" w:rsidR="004B350B" w:rsidRDefault="004B350B" w:rsidP="003B21D5">
            <w:r>
              <w:t>Aktør</w:t>
            </w:r>
          </w:p>
        </w:tc>
        <w:tc>
          <w:tcPr>
            <w:tcW w:w="2435" w:type="dxa"/>
          </w:tcPr>
          <w:p w14:paraId="1497F2AF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2218" w:type="dxa"/>
          </w:tcPr>
          <w:p w14:paraId="2445D7F3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ttigheder</w:t>
            </w:r>
          </w:p>
        </w:tc>
        <w:tc>
          <w:tcPr>
            <w:tcW w:w="2547" w:type="dxa"/>
          </w:tcPr>
          <w:p w14:paraId="267A5DD8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krivelse</w:t>
            </w:r>
          </w:p>
        </w:tc>
      </w:tr>
      <w:tr w:rsidR="004B350B" w14:paraId="0143EF8E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8" w:type="dxa"/>
          </w:tcPr>
          <w:p w14:paraId="1ED7594A" w14:textId="77777777" w:rsidR="004B350B" w:rsidRDefault="004B350B" w:rsidP="003B21D5">
            <w:r>
              <w:t>Patient</w:t>
            </w:r>
          </w:p>
        </w:tc>
        <w:tc>
          <w:tcPr>
            <w:tcW w:w="2435" w:type="dxa"/>
          </w:tcPr>
          <w:p w14:paraId="468933BD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ær</w:t>
            </w:r>
          </w:p>
        </w:tc>
        <w:tc>
          <w:tcPr>
            <w:tcW w:w="2218" w:type="dxa"/>
          </w:tcPr>
          <w:p w14:paraId="1892BAEB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Kan benytte sig af </w:t>
            </w:r>
            <w:proofErr w:type="spellStart"/>
            <w:r>
              <w:t>PatientApp</w:t>
            </w:r>
            <w:proofErr w:type="spellEnd"/>
            <w:r>
              <w:t xml:space="preserve"> som sender opgaver til </w:t>
            </w:r>
            <w:proofErr w:type="spellStart"/>
            <w:r>
              <w:t>PersonaleApp</w:t>
            </w:r>
            <w:proofErr w:type="spellEnd"/>
          </w:p>
        </w:tc>
        <w:tc>
          <w:tcPr>
            <w:tcW w:w="2547" w:type="dxa"/>
          </w:tcPr>
          <w:p w14:paraId="50199A5E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lagte patienter på afdelingen</w:t>
            </w:r>
          </w:p>
        </w:tc>
      </w:tr>
    </w:tbl>
    <w:p w14:paraId="2649C12D" w14:textId="77777777" w:rsidR="004B350B" w:rsidRPr="004B350B" w:rsidRDefault="004B350B" w:rsidP="004B350B"/>
    <w:p w14:paraId="5511BF48" w14:textId="77777777" w:rsidR="004B350B" w:rsidRDefault="004B350B" w:rsidP="004B350B"/>
    <w:p w14:paraId="24E4184E" w14:textId="4C63B60D" w:rsidR="004B350B" w:rsidRPr="00B22CD6" w:rsidRDefault="003B21D5" w:rsidP="003B21D5">
      <w:pPr>
        <w:pStyle w:val="Heading3"/>
      </w:pPr>
      <w:bookmarkStart w:id="6" w:name="_Toc430676331"/>
      <w:proofErr w:type="spellStart"/>
      <w:r>
        <w:t>PersonaleApp</w:t>
      </w:r>
      <w:bookmarkEnd w:id="6"/>
      <w:proofErr w:type="spellEnd"/>
    </w:p>
    <w:p w14:paraId="6621F56B" w14:textId="77777777" w:rsidR="004B350B" w:rsidRDefault="004B350B" w:rsidP="004B350B">
      <w:r>
        <w:t xml:space="preserve">Denne </w:t>
      </w:r>
      <w:proofErr w:type="spellStart"/>
      <w:r>
        <w:t>App</w:t>
      </w:r>
      <w:proofErr w:type="spellEnd"/>
      <w:r>
        <w:t xml:space="preserve"> downloades på personalets arbejdstelefon (smartphone). Understøtter Android. </w:t>
      </w:r>
    </w:p>
    <w:p w14:paraId="3FD0F41F" w14:textId="77777777" w:rsidR="004B350B" w:rsidRDefault="004B350B" w:rsidP="004B350B"/>
    <w:tbl>
      <w:tblPr>
        <w:tblStyle w:val="PlainTable11"/>
        <w:tblW w:w="0" w:type="auto"/>
        <w:tblLook w:val="04A0" w:firstRow="1" w:lastRow="0" w:firstColumn="1" w:lastColumn="0" w:noHBand="0" w:noVBand="1"/>
      </w:tblPr>
      <w:tblGrid>
        <w:gridCol w:w="2106"/>
        <w:gridCol w:w="1910"/>
        <w:gridCol w:w="1961"/>
        <w:gridCol w:w="2107"/>
      </w:tblGrid>
      <w:tr w:rsidR="004B350B" w14:paraId="442A88E1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</w:tcPr>
          <w:p w14:paraId="4E321277" w14:textId="77777777" w:rsidR="004B350B" w:rsidRDefault="004B350B" w:rsidP="003B21D5">
            <w:r>
              <w:t>Aktør</w:t>
            </w:r>
          </w:p>
        </w:tc>
        <w:tc>
          <w:tcPr>
            <w:tcW w:w="1910" w:type="dxa"/>
          </w:tcPr>
          <w:p w14:paraId="71FB4AD3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1961" w:type="dxa"/>
          </w:tcPr>
          <w:p w14:paraId="50727A8F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ttigheder</w:t>
            </w:r>
          </w:p>
        </w:tc>
        <w:tc>
          <w:tcPr>
            <w:tcW w:w="2107" w:type="dxa"/>
          </w:tcPr>
          <w:p w14:paraId="52D4AE2B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krivelse</w:t>
            </w:r>
          </w:p>
        </w:tc>
      </w:tr>
      <w:tr w:rsidR="004B350B" w14:paraId="238856FD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</w:tcPr>
          <w:p w14:paraId="2ED1F0BD" w14:textId="77777777" w:rsidR="004B350B" w:rsidRDefault="004B350B" w:rsidP="003B21D5">
            <w:r>
              <w:t>Sygeplejerske</w:t>
            </w:r>
          </w:p>
        </w:tc>
        <w:tc>
          <w:tcPr>
            <w:tcW w:w="1910" w:type="dxa"/>
          </w:tcPr>
          <w:p w14:paraId="470D43B3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ygeplejerske</w:t>
            </w:r>
          </w:p>
        </w:tc>
        <w:tc>
          <w:tcPr>
            <w:tcW w:w="1961" w:type="dxa"/>
          </w:tcPr>
          <w:p w14:paraId="62EAF6FA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Kan benytte sig af </w:t>
            </w:r>
            <w:proofErr w:type="spellStart"/>
            <w:r>
              <w:t>PersonaleApp</w:t>
            </w:r>
            <w:proofErr w:type="spellEnd"/>
            <w:r>
              <w:t xml:space="preserve"> og håndtere patientkald</w:t>
            </w:r>
          </w:p>
        </w:tc>
        <w:tc>
          <w:tcPr>
            <w:tcW w:w="2107" w:type="dxa"/>
          </w:tcPr>
          <w:p w14:paraId="6B11C390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or andel af personalet på afdelingen</w:t>
            </w:r>
          </w:p>
        </w:tc>
      </w:tr>
      <w:tr w:rsidR="004B350B" w14:paraId="1281A937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</w:tcPr>
          <w:p w14:paraId="407DDC23" w14:textId="77777777" w:rsidR="004B350B" w:rsidRDefault="004B350B" w:rsidP="003B21D5">
            <w:r>
              <w:t>SOSU assistenter</w:t>
            </w:r>
          </w:p>
        </w:tc>
        <w:tc>
          <w:tcPr>
            <w:tcW w:w="1910" w:type="dxa"/>
          </w:tcPr>
          <w:p w14:paraId="3772F558" w14:textId="77777777" w:rsidR="004B350B" w:rsidRDefault="004B350B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SU</w:t>
            </w:r>
          </w:p>
        </w:tc>
        <w:tc>
          <w:tcPr>
            <w:tcW w:w="1961" w:type="dxa"/>
          </w:tcPr>
          <w:p w14:paraId="503B0783" w14:textId="77777777" w:rsidR="004B350B" w:rsidRDefault="004B350B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07" w:type="dxa"/>
          </w:tcPr>
          <w:p w14:paraId="039BFE91" w14:textId="77777777" w:rsidR="004B350B" w:rsidRDefault="004B350B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350B" w14:paraId="4EEC38D8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</w:tcPr>
          <w:p w14:paraId="134560B9" w14:textId="77777777" w:rsidR="004B350B" w:rsidRDefault="004B350B" w:rsidP="003B21D5">
            <w:r>
              <w:t>Portører</w:t>
            </w:r>
          </w:p>
        </w:tc>
        <w:tc>
          <w:tcPr>
            <w:tcW w:w="1910" w:type="dxa"/>
          </w:tcPr>
          <w:p w14:paraId="679C6675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rtør</w:t>
            </w:r>
          </w:p>
        </w:tc>
        <w:tc>
          <w:tcPr>
            <w:tcW w:w="1961" w:type="dxa"/>
          </w:tcPr>
          <w:p w14:paraId="76137AC1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07" w:type="dxa"/>
          </w:tcPr>
          <w:p w14:paraId="64593FAA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74D995F" w14:textId="77777777" w:rsidR="004B350B" w:rsidRDefault="004B350B" w:rsidP="004B350B"/>
    <w:p w14:paraId="5701C8B9" w14:textId="77777777" w:rsidR="004B350B" w:rsidRPr="003B21D5" w:rsidRDefault="004B350B" w:rsidP="004B350B">
      <w:pPr>
        <w:rPr>
          <w:b/>
        </w:rPr>
      </w:pPr>
      <w:r w:rsidRPr="003B21D5">
        <w:rPr>
          <w:b/>
        </w:rPr>
        <w:t>Brugertype:</w:t>
      </w:r>
    </w:p>
    <w:p w14:paraId="7A7E3AAB" w14:textId="77777777" w:rsidR="004B350B" w:rsidRPr="003B21D5" w:rsidRDefault="004B350B" w:rsidP="004B350B">
      <w:r w:rsidRPr="003B21D5">
        <w:t xml:space="preserve">Her skal det overvejes om alt type personale har samme rettigheder for at benytte </w:t>
      </w:r>
      <w:proofErr w:type="spellStart"/>
      <w:r w:rsidRPr="003B21D5">
        <w:t>PersonaleAppen</w:t>
      </w:r>
      <w:proofErr w:type="spellEnd"/>
      <w:r w:rsidRPr="003B21D5">
        <w:t xml:space="preserve"> eller om portørerne skal begrænses til fx kun at kunne udføre en bestemt type opgaver og ikke oprette nye patientkald.</w:t>
      </w:r>
    </w:p>
    <w:p w14:paraId="0C0960A6" w14:textId="6012250A" w:rsidR="004B350B" w:rsidRPr="003B21D5" w:rsidRDefault="004B350B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</w:p>
    <w:p w14:paraId="01C28458" w14:textId="712D9D0E" w:rsidR="004B350B" w:rsidRPr="003B21D5" w:rsidRDefault="003B21D5" w:rsidP="003B21D5">
      <w:pPr>
        <w:pStyle w:val="Heading3"/>
      </w:pPr>
      <w:bookmarkStart w:id="7" w:name="_Toc430676332"/>
      <w:proofErr w:type="spellStart"/>
      <w:r w:rsidRPr="003B21D5">
        <w:t>P</w:t>
      </w:r>
      <w:r w:rsidR="004B350B" w:rsidRPr="003B21D5">
        <w:t>atientCare</w:t>
      </w:r>
      <w:proofErr w:type="spellEnd"/>
      <w:r w:rsidR="004B350B" w:rsidRPr="003B21D5">
        <w:t xml:space="preserve"> </w:t>
      </w:r>
      <w:proofErr w:type="spellStart"/>
      <w:r w:rsidR="004B350B" w:rsidRPr="003B21D5">
        <w:t>Admin</w:t>
      </w:r>
      <w:bookmarkEnd w:id="7"/>
      <w:proofErr w:type="spellEnd"/>
    </w:p>
    <w:p w14:paraId="1E5BCC6F" w14:textId="77777777" w:rsidR="004B350B" w:rsidRDefault="004B350B" w:rsidP="004B350B">
      <w:r w:rsidRPr="003B21D5">
        <w:t xml:space="preserve">Denne </w:t>
      </w:r>
      <w:proofErr w:type="spellStart"/>
      <w:r w:rsidRPr="003B21D5">
        <w:t>App</w:t>
      </w:r>
      <w:proofErr w:type="spellEnd"/>
      <w:r w:rsidRPr="003B21D5">
        <w:t xml:space="preserve"> fungerer som konfigurationsenhed og skal håndtere tilpasning af typer af patientkald og øvrig data til forskellige afdelinger. Programmeres i web.</w:t>
      </w:r>
      <w:r>
        <w:t xml:space="preserve"> </w:t>
      </w:r>
    </w:p>
    <w:tbl>
      <w:tblPr>
        <w:tblStyle w:val="PlainTable11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142"/>
        <w:gridCol w:w="2693"/>
      </w:tblGrid>
      <w:tr w:rsidR="004B350B" w14:paraId="245361F6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42BE7519" w14:textId="77777777" w:rsidR="004B350B" w:rsidRDefault="004B350B" w:rsidP="003B21D5">
            <w:r>
              <w:t>Aktør</w:t>
            </w:r>
          </w:p>
        </w:tc>
        <w:tc>
          <w:tcPr>
            <w:tcW w:w="2551" w:type="dxa"/>
          </w:tcPr>
          <w:p w14:paraId="1F9F2876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2835" w:type="dxa"/>
            <w:gridSpan w:val="2"/>
          </w:tcPr>
          <w:p w14:paraId="37DFEB51" w14:textId="77777777" w:rsidR="004B350B" w:rsidRDefault="004B350B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krivelse</w:t>
            </w:r>
          </w:p>
        </w:tc>
      </w:tr>
      <w:tr w:rsidR="004B350B" w14:paraId="54C1EE42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2DE1E48C" w14:textId="77777777" w:rsidR="004B350B" w:rsidRDefault="004B350B" w:rsidP="003B21D5">
            <w:r>
              <w:t>Support (</w:t>
            </w:r>
            <w:proofErr w:type="spellStart"/>
            <w:r>
              <w:t>acdmiha</w:t>
            </w:r>
            <w:proofErr w:type="spellEnd"/>
            <w:r>
              <w:t>)</w:t>
            </w:r>
          </w:p>
        </w:tc>
        <w:tc>
          <w:tcPr>
            <w:tcW w:w="2693" w:type="dxa"/>
            <w:gridSpan w:val="2"/>
          </w:tcPr>
          <w:p w14:paraId="4E09A1F4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ær</w:t>
            </w:r>
          </w:p>
        </w:tc>
        <w:tc>
          <w:tcPr>
            <w:tcW w:w="2693" w:type="dxa"/>
          </w:tcPr>
          <w:p w14:paraId="6296F856" w14:textId="77777777" w:rsidR="004B350B" w:rsidRDefault="004B350B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tastning af data tilpasset den enkelte afdeling</w:t>
            </w:r>
          </w:p>
        </w:tc>
      </w:tr>
    </w:tbl>
    <w:p w14:paraId="2EDE2CD9" w14:textId="77777777" w:rsidR="004B350B" w:rsidRDefault="004B350B" w:rsidP="004B350B"/>
    <w:p w14:paraId="74510D99" w14:textId="0E95BA05" w:rsidR="004B350B" w:rsidRPr="004B350B" w:rsidRDefault="004B350B" w:rsidP="004B350B">
      <w:pPr>
        <w:pStyle w:val="Heading1"/>
      </w:pPr>
      <w:bookmarkStart w:id="8" w:name="_Toc430676333"/>
      <w:r w:rsidRPr="004B350B">
        <w:lastRenderedPageBreak/>
        <w:t>Funktionelle krav</w:t>
      </w:r>
      <w:bookmarkEnd w:id="8"/>
    </w:p>
    <w:p w14:paraId="200E03AD" w14:textId="77777777" w:rsidR="004B350B" w:rsidRPr="004B350B" w:rsidRDefault="004B350B" w:rsidP="004B350B"/>
    <w:p w14:paraId="6483ACA0" w14:textId="77777777" w:rsidR="004B350B" w:rsidRPr="004B350B" w:rsidRDefault="004B350B" w:rsidP="004B350B">
      <w:pPr>
        <w:pStyle w:val="Heading2"/>
      </w:pPr>
      <w:bookmarkStart w:id="9" w:name="_Toc430676334"/>
      <w:r w:rsidRPr="004B350B">
        <w:t>Use Cases</w:t>
      </w:r>
      <w:bookmarkEnd w:id="9"/>
      <w:r w:rsidRPr="004B350B">
        <w:t xml:space="preserve"> </w:t>
      </w:r>
    </w:p>
    <w:p w14:paraId="2A8274AE" w14:textId="77777777" w:rsidR="004B350B" w:rsidRPr="004B350B" w:rsidRDefault="004B350B" w:rsidP="004B350B">
      <w:pPr>
        <w:pStyle w:val="Heading2"/>
      </w:pPr>
      <w:bookmarkStart w:id="10" w:name="h.eqwwnotvtoxp" w:colFirst="0" w:colLast="0"/>
      <w:bookmarkEnd w:id="10"/>
    </w:p>
    <w:p w14:paraId="69C30908" w14:textId="77777777" w:rsidR="004B350B" w:rsidRPr="004B350B" w:rsidRDefault="004B350B" w:rsidP="004B350B">
      <w:pPr>
        <w:pStyle w:val="Heading3"/>
      </w:pPr>
      <w:bookmarkStart w:id="11" w:name="_Toc430676335"/>
      <w:proofErr w:type="spellStart"/>
      <w:r w:rsidRPr="004B350B">
        <w:t>PatientApp</w:t>
      </w:r>
      <w:bookmarkEnd w:id="11"/>
      <w:proofErr w:type="spellEnd"/>
    </w:p>
    <w:p w14:paraId="7A3E5F3B" w14:textId="77777777" w:rsidR="004B350B" w:rsidRPr="004B350B" w:rsidRDefault="004B350B" w:rsidP="004B350B"/>
    <w:p w14:paraId="45D846C8" w14:textId="4252DAD7" w:rsidR="004B350B" w:rsidRDefault="000E3961" w:rsidP="004B350B">
      <w:r>
        <w:object w:dxaOrig="10176" w:dyaOrig="8269" w14:anchorId="1AE09F7C">
          <v:shape id="_x0000_i1027" type="#_x0000_t75" style="width:481.8pt;height:391.8pt" o:ole="">
            <v:imagedata r:id="rId9" o:title=""/>
          </v:shape>
          <o:OLEObject Type="Embed" ProgID="Visio.Drawing.15" ShapeID="_x0000_i1027" DrawAspect="Content" ObjectID="_1504444297" r:id="rId10"/>
        </w:object>
      </w:r>
    </w:p>
    <w:p w14:paraId="0A1832F3" w14:textId="5D674521" w:rsidR="007411CB" w:rsidRDefault="002B5101">
      <w:r>
        <w:br w:type="page"/>
      </w:r>
    </w:p>
    <w:tbl>
      <w:tblPr>
        <w:tblStyle w:val="PlainTable11"/>
        <w:tblW w:w="9628" w:type="dxa"/>
        <w:tblLook w:val="04A0" w:firstRow="1" w:lastRow="0" w:firstColumn="1" w:lastColumn="0" w:noHBand="0" w:noVBand="1"/>
      </w:tblPr>
      <w:tblGrid>
        <w:gridCol w:w="3227"/>
        <w:gridCol w:w="6401"/>
      </w:tblGrid>
      <w:tr w:rsidR="007411CB" w14:paraId="68D44612" w14:textId="77777777" w:rsidTr="002B51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7874266A" w14:textId="0B6A65B1" w:rsidR="007411CB" w:rsidRPr="008F42C7" w:rsidRDefault="007411CB" w:rsidP="004E33FD">
            <w:r>
              <w:rPr>
                <w:sz w:val="20"/>
                <w:szCs w:val="20"/>
              </w:rPr>
              <w:lastRenderedPageBreak/>
              <w:t>UC 1.1. Log ind</w:t>
            </w:r>
          </w:p>
        </w:tc>
        <w:tc>
          <w:tcPr>
            <w:tcW w:w="6401" w:type="dxa"/>
          </w:tcPr>
          <w:p w14:paraId="1AF29F41" w14:textId="77777777" w:rsidR="007411CB" w:rsidRPr="008F42C7" w:rsidRDefault="007411CB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11CB" w14:paraId="03B1FF0A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329108FE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6401" w:type="dxa"/>
          </w:tcPr>
          <w:p w14:paraId="458468B7" w14:textId="499CEB1B" w:rsidR="007411CB" w:rsidRPr="002B5101" w:rsidRDefault="007411CB" w:rsidP="002B51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atient </w:t>
            </w:r>
            <w:r w:rsidR="002B5101">
              <w:rPr>
                <w:sz w:val="20"/>
                <w:szCs w:val="20"/>
              </w:rPr>
              <w:t>er logget</w:t>
            </w:r>
            <w:r>
              <w:rPr>
                <w:sz w:val="20"/>
                <w:szCs w:val="20"/>
              </w:rPr>
              <w:t xml:space="preserve"> </w:t>
            </w:r>
            <w:r w:rsidR="002B5101">
              <w:rPr>
                <w:sz w:val="20"/>
                <w:szCs w:val="20"/>
              </w:rPr>
              <w:t xml:space="preserve">ind </w:t>
            </w:r>
          </w:p>
        </w:tc>
      </w:tr>
      <w:tr w:rsidR="007411CB" w14:paraId="70B2F31B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E91D74E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6401" w:type="dxa"/>
          </w:tcPr>
          <w:p w14:paraId="1BFDBFC7" w14:textId="5B01E2EE" w:rsidR="007411CB" w:rsidRPr="008F42C7" w:rsidRDefault="007411CB" w:rsidP="002B51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F42C7">
              <w:rPr>
                <w:sz w:val="20"/>
                <w:szCs w:val="20"/>
              </w:rPr>
              <w:t xml:space="preserve">Patient </w:t>
            </w:r>
          </w:p>
        </w:tc>
      </w:tr>
      <w:tr w:rsidR="007411CB" w14:paraId="2D07EB6E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1C254D65" w14:textId="726BB5F9" w:rsidR="007411CB" w:rsidRPr="008F42C7" w:rsidRDefault="007411CB" w:rsidP="002B5101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6401" w:type="dxa"/>
          </w:tcPr>
          <w:p w14:paraId="5E16D576" w14:textId="7777777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(primær)</w:t>
            </w:r>
          </w:p>
        </w:tc>
      </w:tr>
      <w:tr w:rsidR="007411CB" w14:paraId="4DF468CC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23DFB374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6401" w:type="dxa"/>
          </w:tcPr>
          <w:p w14:paraId="57F43079" w14:textId="77777777" w:rsidR="007411CB" w:rsidRPr="008F42C7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7411CB" w14:paraId="35622E7A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346547F5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6401" w:type="dxa"/>
          </w:tcPr>
          <w:p w14:paraId="2C86406C" w14:textId="5B9065EE" w:rsidR="007411CB" w:rsidRPr="008F42C7" w:rsidRDefault="002B5101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Flere</w:t>
            </w:r>
          </w:p>
        </w:tc>
      </w:tr>
      <w:tr w:rsidR="007411CB" w14:paraId="03CDF438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129DBD7D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6401" w:type="dxa"/>
          </w:tcPr>
          <w:p w14:paraId="360548FD" w14:textId="4DFEA861" w:rsidR="007411CB" w:rsidRPr="008F42C7" w:rsidRDefault="002B5101" w:rsidP="002B51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Cs w:val="20"/>
              </w:rPr>
              <w:t>F</w:t>
            </w:r>
            <w:r w:rsidRPr="002B5101">
              <w:rPr>
                <w:szCs w:val="20"/>
              </w:rPr>
              <w:t>orbindelse til internet</w:t>
            </w:r>
            <w:r>
              <w:rPr>
                <w:sz w:val="20"/>
              </w:rPr>
              <w:t xml:space="preserve">, </w:t>
            </w:r>
            <w:r w:rsidR="007411CB" w:rsidRPr="002B5101">
              <w:rPr>
                <w:sz w:val="20"/>
              </w:rPr>
              <w:t>Patient er ikke logget</w:t>
            </w:r>
            <w:r>
              <w:rPr>
                <w:sz w:val="20"/>
              </w:rPr>
              <w:t xml:space="preserve"> ind</w:t>
            </w:r>
          </w:p>
        </w:tc>
      </w:tr>
      <w:tr w:rsidR="007411CB" w14:paraId="0D503D44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0F1EC7D0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6401" w:type="dxa"/>
          </w:tcPr>
          <w:p w14:paraId="2AE42445" w14:textId="1A6CBE6D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er logget in</w:t>
            </w:r>
            <w:r w:rsidR="002B5101">
              <w:rPr>
                <w:sz w:val="20"/>
                <w:szCs w:val="20"/>
              </w:rPr>
              <w:t>d og kan se kategori oversigten</w:t>
            </w:r>
          </w:p>
        </w:tc>
      </w:tr>
      <w:tr w:rsidR="007411CB" w14:paraId="6A8A8647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A4B1725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6401" w:type="dxa"/>
          </w:tcPr>
          <w:p w14:paraId="0DC3BE30" w14:textId="35A5C59F" w:rsidR="007411CB" w:rsidRDefault="001A5B49" w:rsidP="007411CB">
            <w:pPr>
              <w:pStyle w:val="ListParagraph"/>
              <w:numPr>
                <w:ilvl w:val="0"/>
                <w:numId w:val="8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Patient indtaster CPR-nummer </w:t>
            </w:r>
          </w:p>
          <w:p w14:paraId="2963DF73" w14:textId="3A286346" w:rsidR="007411CB" w:rsidRDefault="001A5B49" w:rsidP="007411CB">
            <w:pPr>
              <w:pStyle w:val="ListParagraph"/>
              <w:numPr>
                <w:ilvl w:val="0"/>
                <w:numId w:val="8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indtaster password</w:t>
            </w:r>
          </w:p>
          <w:p w14:paraId="77801877" w14:textId="05C8EC6F" w:rsidR="007411CB" w:rsidRDefault="007411CB" w:rsidP="007411CB">
            <w:pPr>
              <w:pStyle w:val="ListParagraph"/>
              <w:numPr>
                <w:ilvl w:val="0"/>
                <w:numId w:val="8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ystem bekræfter log</w:t>
            </w:r>
            <w:r w:rsidR="001A5B49">
              <w:rPr>
                <w:sz w:val="20"/>
              </w:rPr>
              <w:t xml:space="preserve"> </w:t>
            </w:r>
            <w:r>
              <w:rPr>
                <w:sz w:val="20"/>
              </w:rPr>
              <w:t>in</w:t>
            </w:r>
            <w:r w:rsidR="001A5B49">
              <w:rPr>
                <w:sz w:val="20"/>
              </w:rPr>
              <w:t>d</w:t>
            </w:r>
          </w:p>
          <w:p w14:paraId="08377755" w14:textId="29751CA9" w:rsidR="007411CB" w:rsidRDefault="007411CB" w:rsidP="004E33FD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[Extension </w:t>
            </w:r>
            <w:r w:rsidR="001A5B49">
              <w:rPr>
                <w:sz w:val="20"/>
              </w:rPr>
              <w:t>3.</w:t>
            </w:r>
            <w:r>
              <w:rPr>
                <w:sz w:val="20"/>
              </w:rPr>
              <w:t>1: System afkræfter log</w:t>
            </w:r>
            <w:r w:rsidR="001A5B49">
              <w:rPr>
                <w:sz w:val="20"/>
              </w:rPr>
              <w:t xml:space="preserve"> </w:t>
            </w:r>
            <w:r>
              <w:rPr>
                <w:sz w:val="20"/>
              </w:rPr>
              <w:t>in</w:t>
            </w:r>
            <w:r w:rsidR="001A5B49">
              <w:rPr>
                <w:sz w:val="20"/>
              </w:rPr>
              <w:t>d</w:t>
            </w:r>
            <w:r>
              <w:rPr>
                <w:sz w:val="20"/>
              </w:rPr>
              <w:t>]</w:t>
            </w:r>
          </w:p>
          <w:p w14:paraId="52E9B325" w14:textId="4ED7BB3A" w:rsidR="007411CB" w:rsidRPr="00260D2F" w:rsidRDefault="00580F3D" w:rsidP="007411CB">
            <w:pPr>
              <w:pStyle w:val="ListParagraph"/>
              <w:numPr>
                <w:ilvl w:val="0"/>
                <w:numId w:val="8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System går til </w:t>
            </w:r>
            <w:proofErr w:type="spellStart"/>
            <w:r>
              <w:rPr>
                <w:sz w:val="20"/>
              </w:rPr>
              <w:t>Use</w:t>
            </w:r>
            <w:proofErr w:type="spellEnd"/>
            <w:r>
              <w:rPr>
                <w:sz w:val="20"/>
              </w:rPr>
              <w:t xml:space="preserve"> Case. 1.6 Hoved Scenarie punkt 2.</w:t>
            </w:r>
          </w:p>
        </w:tc>
      </w:tr>
      <w:tr w:rsidR="007411CB" w14:paraId="35EB9A86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F4E4AF3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6401" w:type="dxa"/>
          </w:tcPr>
          <w:p w14:paraId="27424F5E" w14:textId="5E30865F" w:rsidR="007411CB" w:rsidRPr="008F46DC" w:rsidRDefault="001A5B49" w:rsidP="001A5B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.</w:t>
            </w:r>
            <w:r w:rsidR="007411CB">
              <w:rPr>
                <w:sz w:val="20"/>
              </w:rPr>
              <w:t>1 System beder Patient om</w:t>
            </w:r>
            <w:r w:rsidR="002B5101">
              <w:rPr>
                <w:sz w:val="20"/>
              </w:rPr>
              <w:t xml:space="preserve"> at genindtaste CPR</w:t>
            </w:r>
            <w:r>
              <w:rPr>
                <w:sz w:val="20"/>
              </w:rPr>
              <w:t>-nummer</w:t>
            </w:r>
            <w:r w:rsidR="002B5101">
              <w:rPr>
                <w:sz w:val="20"/>
              </w:rPr>
              <w:t xml:space="preserve"> og </w:t>
            </w:r>
            <w:r>
              <w:rPr>
                <w:sz w:val="20"/>
              </w:rPr>
              <w:t>password</w:t>
            </w:r>
          </w:p>
        </w:tc>
      </w:tr>
    </w:tbl>
    <w:p w14:paraId="2A93C433" w14:textId="77777777" w:rsidR="007411CB" w:rsidRDefault="007411CB"/>
    <w:tbl>
      <w:tblPr>
        <w:tblStyle w:val="PlainTable11"/>
        <w:tblW w:w="9848" w:type="dxa"/>
        <w:tblLook w:val="04A0" w:firstRow="1" w:lastRow="0" w:firstColumn="1" w:lastColumn="0" w:noHBand="0" w:noVBand="1"/>
      </w:tblPr>
      <w:tblGrid>
        <w:gridCol w:w="3227"/>
        <w:gridCol w:w="6621"/>
      </w:tblGrid>
      <w:tr w:rsidR="007411CB" w14:paraId="152F8920" w14:textId="77777777" w:rsidTr="001A5B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15FF019B" w14:textId="77777777" w:rsidR="007411CB" w:rsidRPr="008F42C7" w:rsidRDefault="007411CB" w:rsidP="004E33FD">
            <w:r>
              <w:rPr>
                <w:sz w:val="20"/>
                <w:szCs w:val="20"/>
              </w:rPr>
              <w:t>UC 1.2</w:t>
            </w:r>
            <w:r w:rsidRPr="008F42C7">
              <w:rPr>
                <w:sz w:val="20"/>
                <w:szCs w:val="20"/>
              </w:rPr>
              <w:t xml:space="preserve"> - Opret kald</w:t>
            </w:r>
          </w:p>
        </w:tc>
        <w:tc>
          <w:tcPr>
            <w:tcW w:w="6621" w:type="dxa"/>
          </w:tcPr>
          <w:p w14:paraId="72ED5054" w14:textId="77777777" w:rsidR="007411CB" w:rsidRPr="008F42C7" w:rsidRDefault="007411CB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11CB" w14:paraId="6D437D19" w14:textId="77777777" w:rsidTr="001A5B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BAC4599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6621" w:type="dxa"/>
          </w:tcPr>
          <w:p w14:paraId="7AF6E887" w14:textId="12552187" w:rsidR="007411CB" w:rsidRPr="008F42C7" w:rsidRDefault="007411CB" w:rsidP="001A5B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opretter kald til personale</w:t>
            </w:r>
            <w:r w:rsidRPr="008F42C7">
              <w:rPr>
                <w:sz w:val="20"/>
                <w:szCs w:val="20"/>
              </w:rPr>
              <w:t xml:space="preserve"> med tilhørende årsag </w:t>
            </w:r>
          </w:p>
        </w:tc>
      </w:tr>
      <w:tr w:rsidR="007411CB" w14:paraId="37CC9CF7" w14:textId="77777777" w:rsidTr="001A5B4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123243D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6621" w:type="dxa"/>
          </w:tcPr>
          <w:p w14:paraId="4C321140" w14:textId="77777777" w:rsidR="007411CB" w:rsidRPr="008F42C7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3C0C">
              <w:rPr>
                <w:sz w:val="20"/>
              </w:rPr>
              <w:t>Patient</w:t>
            </w:r>
          </w:p>
        </w:tc>
      </w:tr>
      <w:tr w:rsidR="007411CB" w14:paraId="782A9701" w14:textId="77777777" w:rsidTr="001A5B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3FAE8BF8" w14:textId="7989F291" w:rsidR="007411CB" w:rsidRPr="008F42C7" w:rsidRDefault="001A5B49" w:rsidP="001A5B49">
            <w:r>
              <w:rPr>
                <w:sz w:val="20"/>
                <w:szCs w:val="20"/>
              </w:rPr>
              <w:t>Aktører</w:t>
            </w:r>
          </w:p>
        </w:tc>
        <w:tc>
          <w:tcPr>
            <w:tcW w:w="6621" w:type="dxa"/>
          </w:tcPr>
          <w:p w14:paraId="263C7393" w14:textId="4A42E2B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F42C7">
              <w:rPr>
                <w:sz w:val="20"/>
                <w:szCs w:val="20"/>
              </w:rPr>
              <w:t>P</w:t>
            </w:r>
            <w:r w:rsidR="00904B8F">
              <w:rPr>
                <w:sz w:val="20"/>
                <w:szCs w:val="20"/>
              </w:rPr>
              <w:t xml:space="preserve">atient (primær), </w:t>
            </w:r>
            <w:proofErr w:type="spellStart"/>
            <w:r w:rsidR="00904B8F">
              <w:rPr>
                <w:sz w:val="20"/>
                <w:szCs w:val="20"/>
              </w:rPr>
              <w:t>P</w:t>
            </w:r>
            <w:r w:rsidRPr="008F42C7">
              <w:rPr>
                <w:sz w:val="20"/>
                <w:szCs w:val="20"/>
              </w:rPr>
              <w:t>ersonale</w:t>
            </w:r>
            <w:r w:rsidR="00904B8F">
              <w:rPr>
                <w:sz w:val="20"/>
                <w:szCs w:val="20"/>
              </w:rPr>
              <w:t>App</w:t>
            </w:r>
            <w:proofErr w:type="spellEnd"/>
            <w:r w:rsidRPr="008F42C7">
              <w:rPr>
                <w:sz w:val="20"/>
                <w:szCs w:val="20"/>
              </w:rPr>
              <w:t xml:space="preserve"> (sekundær)</w:t>
            </w:r>
          </w:p>
        </w:tc>
      </w:tr>
      <w:tr w:rsidR="007411CB" w14:paraId="67171C72" w14:textId="77777777" w:rsidTr="001A5B4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14F001F1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6621" w:type="dxa"/>
          </w:tcPr>
          <w:p w14:paraId="1EFCE62D" w14:textId="5C226228" w:rsidR="007411CB" w:rsidRPr="008F42C7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UC 2.2: Se oversigt. Oversigten hos personale </w:t>
            </w:r>
            <w:proofErr w:type="spellStart"/>
            <w:r>
              <w:rPr>
                <w:sz w:val="20"/>
                <w:szCs w:val="20"/>
              </w:rPr>
              <w:t>app’en</w:t>
            </w:r>
            <w:proofErr w:type="spellEnd"/>
            <w:r>
              <w:rPr>
                <w:sz w:val="20"/>
                <w:szCs w:val="20"/>
              </w:rPr>
              <w:t xml:space="preserve"> skal opdateres, når </w:t>
            </w:r>
            <w:proofErr w:type="spellStart"/>
            <w:r>
              <w:rPr>
                <w:sz w:val="20"/>
                <w:szCs w:val="20"/>
              </w:rPr>
              <w:t>postconditi</w:t>
            </w:r>
            <w:r w:rsidR="00904B8F">
              <w:rPr>
                <w:sz w:val="20"/>
                <w:szCs w:val="20"/>
              </w:rPr>
              <w:t>onen</w:t>
            </w:r>
            <w:proofErr w:type="spellEnd"/>
            <w:r w:rsidR="00904B8F">
              <w:rPr>
                <w:sz w:val="20"/>
                <w:szCs w:val="20"/>
              </w:rPr>
              <w:t xml:space="preserve"> for denne </w:t>
            </w:r>
            <w:proofErr w:type="spellStart"/>
            <w:r w:rsidR="00904B8F">
              <w:rPr>
                <w:sz w:val="20"/>
                <w:szCs w:val="20"/>
              </w:rPr>
              <w:t>Use</w:t>
            </w:r>
            <w:proofErr w:type="spellEnd"/>
            <w:r w:rsidR="00904B8F">
              <w:rPr>
                <w:sz w:val="20"/>
                <w:szCs w:val="20"/>
              </w:rPr>
              <w:t xml:space="preserve"> Case er nået</w:t>
            </w:r>
          </w:p>
        </w:tc>
      </w:tr>
      <w:tr w:rsidR="007411CB" w14:paraId="7C45C040" w14:textId="77777777" w:rsidTr="001A5B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7CAB21EB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6621" w:type="dxa"/>
          </w:tcPr>
          <w:p w14:paraId="4C4132C6" w14:textId="7777777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7411CB" w14:paraId="25D53ECD" w14:textId="77777777" w:rsidTr="001A5B4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1AED4DCA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6621" w:type="dxa"/>
          </w:tcPr>
          <w:p w14:paraId="1CCDFFA6" w14:textId="727AD0CF" w:rsidR="007411CB" w:rsidRPr="008F42C7" w:rsidRDefault="007411CB" w:rsidP="001A5B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 At Patient er logget ind</w:t>
            </w:r>
          </w:p>
        </w:tc>
      </w:tr>
      <w:tr w:rsidR="007411CB" w14:paraId="0DE11335" w14:textId="77777777" w:rsidTr="001A5B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00D6FA7F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6621" w:type="dxa"/>
          </w:tcPr>
          <w:p w14:paraId="52547A35" w14:textId="1F170A0B" w:rsidR="007411CB" w:rsidRPr="008F42C7" w:rsidRDefault="00904B8F" w:rsidP="00904B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Kaldet vises, som ”ventende”, i </w:t>
            </w:r>
            <w:proofErr w:type="spellStart"/>
            <w:r>
              <w:rPr>
                <w:sz w:val="20"/>
                <w:szCs w:val="20"/>
              </w:rPr>
              <w:t>PatientApp’ens</w:t>
            </w:r>
            <w:proofErr w:type="spellEnd"/>
            <w:r>
              <w:rPr>
                <w:sz w:val="20"/>
                <w:szCs w:val="20"/>
              </w:rPr>
              <w:t xml:space="preserve"> mine kald (UC 1.4), Kaldet vises i ”Se oversigt” i </w:t>
            </w:r>
            <w:proofErr w:type="spellStart"/>
            <w:r>
              <w:rPr>
                <w:sz w:val="20"/>
                <w:szCs w:val="20"/>
              </w:rPr>
              <w:t>PersonaleApp</w:t>
            </w:r>
            <w:proofErr w:type="spellEnd"/>
            <w:r>
              <w:rPr>
                <w:sz w:val="20"/>
                <w:szCs w:val="20"/>
              </w:rPr>
              <w:t xml:space="preserve"> (UC 2.2)</w:t>
            </w:r>
          </w:p>
        </w:tc>
      </w:tr>
      <w:tr w:rsidR="007411CB" w14:paraId="1A8A9195" w14:textId="77777777" w:rsidTr="001A5B4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0EAA8FEE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6621" w:type="dxa"/>
          </w:tcPr>
          <w:p w14:paraId="03D8F525" w14:textId="09CAB379" w:rsidR="00BD446D" w:rsidRDefault="007411CB" w:rsidP="00BD446D">
            <w:pPr>
              <w:pStyle w:val="ListParagraph"/>
              <w:numPr>
                <w:ilvl w:val="0"/>
                <w:numId w:val="10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04B8F">
              <w:rPr>
                <w:sz w:val="20"/>
              </w:rPr>
              <w:t>Patient</w:t>
            </w:r>
            <w:r w:rsidR="00904B8F" w:rsidRPr="00904B8F">
              <w:rPr>
                <w:sz w:val="20"/>
              </w:rPr>
              <w:t xml:space="preserve"> vælger en kategor</w:t>
            </w:r>
            <w:r w:rsidR="00904B8F">
              <w:rPr>
                <w:sz w:val="20"/>
              </w:rPr>
              <w:t>i</w:t>
            </w:r>
          </w:p>
          <w:p w14:paraId="39FDCA45" w14:textId="58459D05" w:rsidR="001E1ACC" w:rsidRDefault="001E1ACC" w:rsidP="001E1ACC">
            <w:pPr>
              <w:pStyle w:val="ListParagraph"/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Extension 1.1: Kategorien har en type]</w:t>
            </w:r>
          </w:p>
          <w:p w14:paraId="01A5AE80" w14:textId="39DAF214" w:rsidR="001E1ACC" w:rsidRPr="00BD446D" w:rsidRDefault="001E1ACC" w:rsidP="001E1ACC">
            <w:pPr>
              <w:pStyle w:val="ListParagraph"/>
              <w:spacing w:after="200" w:line="276" w:lineRule="auto"/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[Extension 1.1.1: Typen har tilbehør]</w:t>
            </w:r>
          </w:p>
          <w:p w14:paraId="07D7BC09" w14:textId="277A6E13" w:rsidR="007411CB" w:rsidRDefault="007411CB" w:rsidP="007411CB">
            <w:pPr>
              <w:pStyle w:val="ListParagraph"/>
              <w:numPr>
                <w:ilvl w:val="0"/>
                <w:numId w:val="10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bekræft</w:t>
            </w:r>
            <w:r w:rsidR="001E1ACC">
              <w:rPr>
                <w:sz w:val="20"/>
              </w:rPr>
              <w:t>er</w:t>
            </w:r>
            <w:r>
              <w:rPr>
                <w:sz w:val="20"/>
              </w:rPr>
              <w:t xml:space="preserve"> service</w:t>
            </w:r>
          </w:p>
          <w:p w14:paraId="7A5547E2" w14:textId="360A3071" w:rsidR="007411CB" w:rsidRDefault="007411CB" w:rsidP="004E33FD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[Extension </w:t>
            </w:r>
            <w:r w:rsidR="001E1ACC">
              <w:rPr>
                <w:sz w:val="20"/>
              </w:rPr>
              <w:t>2</w:t>
            </w:r>
            <w:r w:rsidR="00904B8F">
              <w:rPr>
                <w:sz w:val="20"/>
              </w:rPr>
              <w:t>.</w:t>
            </w:r>
            <w:r>
              <w:rPr>
                <w:sz w:val="20"/>
              </w:rPr>
              <w:t>1: Patie</w:t>
            </w:r>
            <w:r w:rsidR="00904B8F">
              <w:rPr>
                <w:sz w:val="20"/>
              </w:rPr>
              <w:t>nt annulle</w:t>
            </w:r>
            <w:r>
              <w:rPr>
                <w:sz w:val="20"/>
              </w:rPr>
              <w:t>r</w:t>
            </w:r>
            <w:r w:rsidR="00904B8F">
              <w:rPr>
                <w:sz w:val="20"/>
              </w:rPr>
              <w:t>er</w:t>
            </w:r>
            <w:r>
              <w:rPr>
                <w:sz w:val="20"/>
              </w:rPr>
              <w:t xml:space="preserve"> service]</w:t>
            </w:r>
          </w:p>
          <w:p w14:paraId="6AFA2C83" w14:textId="0E404905" w:rsidR="007411CB" w:rsidRPr="001E1ACC" w:rsidRDefault="007411CB" w:rsidP="001E1ACC">
            <w:pPr>
              <w:pStyle w:val="ListParagraph"/>
              <w:numPr>
                <w:ilvl w:val="0"/>
                <w:numId w:val="10"/>
              </w:numPr>
              <w:spacing w:after="200"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Patient får vist en </w:t>
            </w:r>
            <w:r w:rsidR="00904B8F">
              <w:rPr>
                <w:sz w:val="20"/>
              </w:rPr>
              <w:t>besked om at anmodning er sendt</w:t>
            </w:r>
          </w:p>
        </w:tc>
      </w:tr>
      <w:tr w:rsidR="007411CB" w14:paraId="7F72AD5A" w14:textId="77777777" w:rsidTr="001A5B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7" w:type="dxa"/>
          </w:tcPr>
          <w:p w14:paraId="50FFBB7F" w14:textId="4C240445" w:rsidR="007411CB" w:rsidRPr="008F42C7" w:rsidRDefault="007411CB" w:rsidP="004E33FD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6621" w:type="dxa"/>
          </w:tcPr>
          <w:p w14:paraId="1F85CE7F" w14:textId="49A27601" w:rsidR="001E1ACC" w:rsidRDefault="001E1ACC" w:rsidP="00BD44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.1 – Patient vælger type og går til næste punkt i Use Casen</w:t>
            </w:r>
          </w:p>
          <w:p w14:paraId="3FF12D34" w14:textId="77777777" w:rsidR="007411CB" w:rsidRDefault="001E1ACC" w:rsidP="00BD44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.1.1 – Patient vælger tilbehør og går til næste punkt i Use Casen</w:t>
            </w:r>
          </w:p>
          <w:p w14:paraId="1EE2D784" w14:textId="44CFF9B7" w:rsidR="001E1ACC" w:rsidRPr="008F46DC" w:rsidRDefault="001E1ACC" w:rsidP="00580F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.1 – Anmodningen bliver afvist og går tilbage til </w:t>
            </w:r>
            <w:proofErr w:type="spellStart"/>
            <w:r w:rsidR="00580F3D">
              <w:rPr>
                <w:sz w:val="20"/>
              </w:rPr>
              <w:t>Use</w:t>
            </w:r>
            <w:proofErr w:type="spellEnd"/>
            <w:r w:rsidR="00580F3D">
              <w:rPr>
                <w:sz w:val="20"/>
              </w:rPr>
              <w:t xml:space="preserve"> Case 1.6</w:t>
            </w:r>
          </w:p>
        </w:tc>
      </w:tr>
    </w:tbl>
    <w:p w14:paraId="04719F75" w14:textId="07012B18" w:rsidR="00BD446D" w:rsidRDefault="00BD446D"/>
    <w:p w14:paraId="5ADF4302" w14:textId="46EFB79C" w:rsidR="007411CB" w:rsidRDefault="00BD446D">
      <w:r>
        <w:br w:type="page"/>
      </w:r>
    </w:p>
    <w:tbl>
      <w:tblPr>
        <w:tblStyle w:val="PlainTable1"/>
        <w:tblpPr w:leftFromText="180" w:rightFromText="180" w:vertAnchor="text" w:horzAnchor="margin" w:tblpY="-817"/>
        <w:tblW w:w="9628" w:type="dxa"/>
        <w:tblLook w:val="04A0" w:firstRow="1" w:lastRow="0" w:firstColumn="1" w:lastColumn="0" w:noHBand="0" w:noVBand="1"/>
      </w:tblPr>
      <w:tblGrid>
        <w:gridCol w:w="4814"/>
        <w:gridCol w:w="4814"/>
      </w:tblGrid>
      <w:tr w:rsidR="007D0223" w:rsidRPr="008F42C7" w14:paraId="6A27BEEC" w14:textId="77777777" w:rsidTr="007D02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B0248D5" w14:textId="345609E0" w:rsidR="007D0223" w:rsidRPr="008F42C7" w:rsidRDefault="007D0223" w:rsidP="007D0223">
            <w:r>
              <w:rPr>
                <w:sz w:val="20"/>
                <w:szCs w:val="20"/>
              </w:rPr>
              <w:lastRenderedPageBreak/>
              <w:t xml:space="preserve">UC 1.3 – Se mine kald </w:t>
            </w:r>
          </w:p>
        </w:tc>
        <w:tc>
          <w:tcPr>
            <w:tcW w:w="4814" w:type="dxa"/>
          </w:tcPr>
          <w:p w14:paraId="31B0E401" w14:textId="77777777" w:rsidR="007D0223" w:rsidRPr="008F42C7" w:rsidRDefault="007D0223" w:rsidP="007D02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D0223" w:rsidRPr="008F42C7" w14:paraId="34F00708" w14:textId="77777777" w:rsidTr="007D02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1D4454B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4814" w:type="dxa"/>
          </w:tcPr>
          <w:p w14:paraId="177314C2" w14:textId="79D9B31B" w:rsidR="007D0223" w:rsidRPr="008F42C7" w:rsidRDefault="007D0223" w:rsidP="007D02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Patient kan se sine </w:t>
            </w:r>
            <w:r w:rsidR="00F03EC0">
              <w:rPr>
                <w:sz w:val="20"/>
                <w:szCs w:val="20"/>
              </w:rPr>
              <w:t xml:space="preserve">oprettede </w:t>
            </w:r>
            <w:r>
              <w:rPr>
                <w:sz w:val="20"/>
                <w:szCs w:val="20"/>
              </w:rPr>
              <w:t>kald</w:t>
            </w:r>
          </w:p>
        </w:tc>
      </w:tr>
      <w:tr w:rsidR="007D0223" w:rsidRPr="008F42C7" w14:paraId="0A1FD59D" w14:textId="77777777" w:rsidTr="007D0223">
        <w:trPr>
          <w:trHeight w:val="2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74A8C5A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4814" w:type="dxa"/>
          </w:tcPr>
          <w:p w14:paraId="01F75FB8" w14:textId="7EECF0AD" w:rsidR="007D0223" w:rsidRPr="008F42C7" w:rsidRDefault="00436510" w:rsidP="004365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</w:t>
            </w:r>
          </w:p>
        </w:tc>
      </w:tr>
      <w:tr w:rsidR="007D0223" w:rsidRPr="008F42C7" w14:paraId="44FFB7C5" w14:textId="77777777" w:rsidTr="007D02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2528B42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4814" w:type="dxa"/>
          </w:tcPr>
          <w:p w14:paraId="33B51552" w14:textId="77777777" w:rsidR="007D0223" w:rsidRPr="008F42C7" w:rsidRDefault="007D0223" w:rsidP="007D02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(primær)</w:t>
            </w:r>
          </w:p>
        </w:tc>
      </w:tr>
      <w:tr w:rsidR="007D0223" w:rsidRPr="008F42C7" w14:paraId="23AD5F9E" w14:textId="77777777" w:rsidTr="007D02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139E75F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4814" w:type="dxa"/>
          </w:tcPr>
          <w:p w14:paraId="456DE314" w14:textId="6A37EA8B" w:rsidR="007D0223" w:rsidRPr="008F42C7" w:rsidRDefault="00F03EC0" w:rsidP="007D02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7D0223" w:rsidRPr="008F42C7" w14:paraId="641ABE19" w14:textId="77777777" w:rsidTr="007D02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D39F2B6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4814" w:type="dxa"/>
          </w:tcPr>
          <w:p w14:paraId="43210071" w14:textId="7E2DB401" w:rsidR="007D0223" w:rsidRPr="008F42C7" w:rsidRDefault="007D0223" w:rsidP="007D02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D0223" w:rsidRPr="008F42C7" w14:paraId="20A42AEF" w14:textId="77777777" w:rsidTr="007D02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FBB71F" w14:textId="77777777" w:rsidR="007D0223" w:rsidRPr="008F42C7" w:rsidRDefault="007D0223" w:rsidP="007D0223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4814" w:type="dxa"/>
          </w:tcPr>
          <w:p w14:paraId="03AD0BA3" w14:textId="77777777" w:rsidR="007D0223" w:rsidRPr="008F42C7" w:rsidRDefault="007D0223" w:rsidP="007D02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er logget ind</w:t>
            </w:r>
          </w:p>
        </w:tc>
      </w:tr>
      <w:tr w:rsidR="007D0223" w:rsidRPr="008F42C7" w14:paraId="0BBE207A" w14:textId="77777777" w:rsidTr="007D02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50FC793" w14:textId="77777777" w:rsidR="007D0223" w:rsidRPr="008F42C7" w:rsidRDefault="007D0223" w:rsidP="007D0223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4814" w:type="dxa"/>
          </w:tcPr>
          <w:p w14:paraId="59682772" w14:textId="3CE77104" w:rsidR="007D0223" w:rsidRPr="008F42C7" w:rsidRDefault="007D0223" w:rsidP="007D02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atient ser en liste af sine </w:t>
            </w:r>
            <w:r w:rsidR="00F03EC0">
              <w:t xml:space="preserve">oprettede </w:t>
            </w:r>
            <w:r>
              <w:t xml:space="preserve">kald </w:t>
            </w:r>
            <w:r w:rsidR="00F03EC0" w:rsidRPr="00F03EC0">
              <w:t>(kald der venter og kald der er udført af personale)</w:t>
            </w:r>
          </w:p>
        </w:tc>
      </w:tr>
      <w:tr w:rsidR="007D0223" w:rsidRPr="008F42C7" w14:paraId="59DDB864" w14:textId="77777777" w:rsidTr="007D02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7F0968E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4814" w:type="dxa"/>
          </w:tcPr>
          <w:p w14:paraId="72B3244C" w14:textId="77777777" w:rsidR="00436510" w:rsidRDefault="007D0223" w:rsidP="00436510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tient trykker på ”Se mine kald”</w:t>
            </w:r>
          </w:p>
          <w:p w14:paraId="56B787B3" w14:textId="617F1810" w:rsidR="00436510" w:rsidRPr="008F42C7" w:rsidRDefault="00436510" w:rsidP="00436510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tem viser liste af ”udførte” og ”ventende” kald.</w:t>
            </w:r>
          </w:p>
        </w:tc>
      </w:tr>
      <w:tr w:rsidR="007D0223" w:rsidRPr="008F42C7" w14:paraId="5A37745B" w14:textId="77777777" w:rsidTr="007D02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9F7B06B" w14:textId="77777777" w:rsidR="007D0223" w:rsidRPr="008F42C7" w:rsidRDefault="007D0223" w:rsidP="007D0223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4814" w:type="dxa"/>
          </w:tcPr>
          <w:p w14:paraId="1E37B56A" w14:textId="77777777" w:rsidR="007D0223" w:rsidRPr="008F42C7" w:rsidRDefault="007D0223" w:rsidP="007D02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   Ingen</w:t>
            </w:r>
          </w:p>
        </w:tc>
      </w:tr>
    </w:tbl>
    <w:p w14:paraId="11268F16" w14:textId="77777777" w:rsidR="00936105" w:rsidRDefault="00936105"/>
    <w:p w14:paraId="0F4C0594" w14:textId="77777777" w:rsidR="00936105" w:rsidRDefault="00936105"/>
    <w:tbl>
      <w:tblPr>
        <w:tblStyle w:val="PlainTable11"/>
        <w:tblW w:w="9628" w:type="dxa"/>
        <w:tblLook w:val="04A0" w:firstRow="1" w:lastRow="0" w:firstColumn="1" w:lastColumn="0" w:noHBand="0" w:noVBand="1"/>
      </w:tblPr>
      <w:tblGrid>
        <w:gridCol w:w="2376"/>
        <w:gridCol w:w="7252"/>
      </w:tblGrid>
      <w:tr w:rsidR="007411CB" w14:paraId="68351376" w14:textId="77777777" w:rsidTr="00580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5BB3D2B7" w14:textId="2F4B7F14" w:rsidR="007411CB" w:rsidRPr="008F42C7" w:rsidRDefault="007D0223" w:rsidP="004E33FD">
            <w:r>
              <w:rPr>
                <w:sz w:val="20"/>
                <w:szCs w:val="20"/>
              </w:rPr>
              <w:t>UC 1.4</w:t>
            </w:r>
            <w:r w:rsidR="007411CB">
              <w:rPr>
                <w:sz w:val="20"/>
                <w:szCs w:val="20"/>
              </w:rPr>
              <w:t>. Fortryd kald</w:t>
            </w:r>
          </w:p>
        </w:tc>
        <w:tc>
          <w:tcPr>
            <w:tcW w:w="7252" w:type="dxa"/>
          </w:tcPr>
          <w:p w14:paraId="1CA7B0C4" w14:textId="77777777" w:rsidR="007411CB" w:rsidRPr="008F42C7" w:rsidRDefault="007411CB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11CB" w14:paraId="512BF368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573881EA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7252" w:type="dxa"/>
          </w:tcPr>
          <w:p w14:paraId="097E666C" w14:textId="11BAADA0" w:rsidR="007411CB" w:rsidRPr="003675BA" w:rsidRDefault="007411CB" w:rsidP="00CA7E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atient </w:t>
            </w:r>
            <w:r w:rsidR="00CA7E84">
              <w:rPr>
                <w:sz w:val="20"/>
                <w:szCs w:val="20"/>
              </w:rPr>
              <w:t>kan fortryde et kald som han/hun har oprettet</w:t>
            </w:r>
          </w:p>
        </w:tc>
      </w:tr>
      <w:tr w:rsidR="007411CB" w14:paraId="24D46675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1E25C323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7252" w:type="dxa"/>
          </w:tcPr>
          <w:p w14:paraId="29BBCDD6" w14:textId="77777777" w:rsidR="007411CB" w:rsidRPr="000E37A3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ient</w:t>
            </w:r>
          </w:p>
        </w:tc>
      </w:tr>
      <w:tr w:rsidR="007411CB" w14:paraId="322A6F95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036B5692" w14:textId="0F84F94B" w:rsidR="007411CB" w:rsidRPr="008F42C7" w:rsidRDefault="003675BA" w:rsidP="003675BA">
            <w:r>
              <w:rPr>
                <w:sz w:val="20"/>
                <w:szCs w:val="20"/>
              </w:rPr>
              <w:t>Aktører</w:t>
            </w:r>
            <w:r w:rsidR="007411CB" w:rsidRPr="008F42C7">
              <w:rPr>
                <w:sz w:val="20"/>
                <w:szCs w:val="20"/>
              </w:rPr>
              <w:t xml:space="preserve"> </w:t>
            </w:r>
          </w:p>
        </w:tc>
        <w:tc>
          <w:tcPr>
            <w:tcW w:w="7252" w:type="dxa"/>
          </w:tcPr>
          <w:p w14:paraId="47E4DE21" w14:textId="7777777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(primær), Personale(sekundær)</w:t>
            </w:r>
          </w:p>
        </w:tc>
      </w:tr>
      <w:tr w:rsidR="007411CB" w14:paraId="58B9AEA8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21076792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7252" w:type="dxa"/>
          </w:tcPr>
          <w:p w14:paraId="341D079C" w14:textId="77777777" w:rsidR="007411CB" w:rsidRPr="008F42C7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7411CB" w14:paraId="3529E151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666E4BB4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7252" w:type="dxa"/>
          </w:tcPr>
          <w:p w14:paraId="305B2F14" w14:textId="7B5C7B4C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411CB" w14:paraId="7A63BB78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22B5AC1B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7252" w:type="dxa"/>
          </w:tcPr>
          <w:p w14:paraId="43F3C89B" w14:textId="2C2DFB1F" w:rsidR="007411CB" w:rsidRPr="008F42C7" w:rsidRDefault="007411CB" w:rsidP="00367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675BA">
              <w:rPr>
                <w:sz w:val="20"/>
              </w:rPr>
              <w:t>Patient er</w:t>
            </w:r>
            <w:r w:rsidR="003675BA">
              <w:rPr>
                <w:sz w:val="20"/>
              </w:rPr>
              <w:t xml:space="preserve"> logget ind og har oprettet et kald</w:t>
            </w:r>
            <w:r w:rsidR="00936105">
              <w:rPr>
                <w:sz w:val="20"/>
              </w:rPr>
              <w:t xml:space="preserve"> som ”venter”</w:t>
            </w:r>
            <w:r w:rsidR="001B0374">
              <w:rPr>
                <w:sz w:val="20"/>
              </w:rPr>
              <w:t>, som betyder at personalet ikke har håndteret dette kald</w:t>
            </w:r>
          </w:p>
        </w:tc>
      </w:tr>
      <w:tr w:rsidR="007411CB" w14:paraId="62C3A663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5F1BF0A4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7252" w:type="dxa"/>
          </w:tcPr>
          <w:p w14:paraId="4DEB9BC5" w14:textId="73FC9408" w:rsidR="007411CB" w:rsidRPr="008F42C7" w:rsidRDefault="003675BA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Kaldet er slettet fra </w:t>
            </w:r>
            <w:proofErr w:type="spellStart"/>
            <w:r>
              <w:rPr>
                <w:sz w:val="20"/>
                <w:szCs w:val="20"/>
              </w:rPr>
              <w:t>PatientApp’ens</w:t>
            </w:r>
            <w:proofErr w:type="spellEnd"/>
            <w:r>
              <w:rPr>
                <w:sz w:val="20"/>
                <w:szCs w:val="20"/>
              </w:rPr>
              <w:t xml:space="preserve"> funktion ”Se mine kald” (UC 1.4) og fra </w:t>
            </w:r>
            <w:proofErr w:type="spellStart"/>
            <w:r>
              <w:rPr>
                <w:sz w:val="20"/>
                <w:szCs w:val="20"/>
              </w:rPr>
              <w:t>PersonaleApp’ens</w:t>
            </w:r>
            <w:proofErr w:type="spellEnd"/>
            <w:r>
              <w:rPr>
                <w:sz w:val="20"/>
                <w:szCs w:val="20"/>
              </w:rPr>
              <w:t xml:space="preserve"> funktion ”Se oversigt” (UC 2.2)</w:t>
            </w:r>
          </w:p>
        </w:tc>
      </w:tr>
      <w:tr w:rsidR="007411CB" w14:paraId="58FF3FF3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06D30B4B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7252" w:type="dxa"/>
          </w:tcPr>
          <w:p w14:paraId="4CA19562" w14:textId="7F28DB46" w:rsidR="001B0374" w:rsidRDefault="001B0374" w:rsidP="003675BA">
            <w:pPr>
              <w:pStyle w:val="ListParagraph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</w:t>
            </w:r>
            <w:r w:rsidR="00936105">
              <w:rPr>
                <w:sz w:val="20"/>
              </w:rPr>
              <w:t xml:space="preserve"> går ind i ”Se mine kald” (UC 1.3)</w:t>
            </w:r>
          </w:p>
          <w:p w14:paraId="29485A43" w14:textId="262D1FE9" w:rsidR="001B0374" w:rsidRDefault="001B0374" w:rsidP="003675BA">
            <w:pPr>
              <w:pStyle w:val="ListParagraph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trykker ”Redigér kald”</w:t>
            </w:r>
          </w:p>
          <w:p w14:paraId="308AD44C" w14:textId="32062A79" w:rsidR="007411CB" w:rsidRPr="003615BB" w:rsidRDefault="001B0374" w:rsidP="003615BB">
            <w:pPr>
              <w:pStyle w:val="ListParagraph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trykker ”Slet kald”</w:t>
            </w:r>
          </w:p>
        </w:tc>
      </w:tr>
      <w:tr w:rsidR="007411CB" w14:paraId="121E16CB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53452D09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7252" w:type="dxa"/>
          </w:tcPr>
          <w:p w14:paraId="1FDD915B" w14:textId="77777777" w:rsidR="007411CB" w:rsidRPr="008F46DC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14:paraId="399E2EAE" w14:textId="77777777" w:rsidR="007411CB" w:rsidRDefault="007411CB"/>
    <w:p w14:paraId="1FCB709F" w14:textId="77777777" w:rsidR="007411CB" w:rsidRDefault="007411CB" w:rsidP="004B350B"/>
    <w:tbl>
      <w:tblPr>
        <w:tblStyle w:val="PlainTable11"/>
        <w:tblW w:w="9628" w:type="dxa"/>
        <w:tblLook w:val="04A0" w:firstRow="1" w:lastRow="0" w:firstColumn="1" w:lastColumn="0" w:noHBand="0" w:noVBand="1"/>
      </w:tblPr>
      <w:tblGrid>
        <w:gridCol w:w="2376"/>
        <w:gridCol w:w="7252"/>
      </w:tblGrid>
      <w:tr w:rsidR="007411CB" w14:paraId="1059568E" w14:textId="77777777" w:rsidTr="00580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29DC7403" w14:textId="77777777" w:rsidR="007411CB" w:rsidRPr="008F42C7" w:rsidRDefault="007411CB" w:rsidP="004E33FD">
            <w:r>
              <w:rPr>
                <w:sz w:val="20"/>
                <w:szCs w:val="20"/>
              </w:rPr>
              <w:t>UC 1.5. Log af</w:t>
            </w:r>
          </w:p>
        </w:tc>
        <w:tc>
          <w:tcPr>
            <w:tcW w:w="7252" w:type="dxa"/>
          </w:tcPr>
          <w:p w14:paraId="095B585B" w14:textId="77777777" w:rsidR="007411CB" w:rsidRPr="008F42C7" w:rsidRDefault="007411CB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11CB" w14:paraId="751751F8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4E5A419A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7252" w:type="dxa"/>
          </w:tcPr>
          <w:p w14:paraId="77939DBD" w14:textId="02189DDC" w:rsidR="007411CB" w:rsidRPr="00A11A59" w:rsidRDefault="004504D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ien</w:t>
            </w:r>
            <w:r w:rsidR="00436510">
              <w:rPr>
                <w:sz w:val="20"/>
                <w:szCs w:val="20"/>
              </w:rPr>
              <w:t>t</w:t>
            </w:r>
            <w:r>
              <w:rPr>
                <w:sz w:val="20"/>
                <w:szCs w:val="20"/>
              </w:rPr>
              <w:t xml:space="preserve"> er logget af</w:t>
            </w:r>
            <w:r w:rsidR="007411CB">
              <w:rPr>
                <w:sz w:val="20"/>
                <w:szCs w:val="20"/>
              </w:rPr>
              <w:t xml:space="preserve"> </w:t>
            </w:r>
          </w:p>
        </w:tc>
      </w:tr>
      <w:tr w:rsidR="007411CB" w14:paraId="2D7D9DEA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1AB0901B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7252" w:type="dxa"/>
          </w:tcPr>
          <w:p w14:paraId="02951CC7" w14:textId="77777777" w:rsidR="007411CB" w:rsidRPr="000E37A3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ient</w:t>
            </w:r>
          </w:p>
        </w:tc>
      </w:tr>
      <w:tr w:rsidR="007411CB" w14:paraId="47560F03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471FE683" w14:textId="6AE1E496" w:rsidR="007411CB" w:rsidRPr="008F42C7" w:rsidRDefault="007411CB" w:rsidP="004504D8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7252" w:type="dxa"/>
          </w:tcPr>
          <w:p w14:paraId="2DDB0B87" w14:textId="7777777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(primær)</w:t>
            </w:r>
          </w:p>
        </w:tc>
      </w:tr>
      <w:tr w:rsidR="007411CB" w14:paraId="1F49D1D6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4B8ABF2E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7252" w:type="dxa"/>
          </w:tcPr>
          <w:p w14:paraId="24D5206E" w14:textId="77777777" w:rsidR="007411CB" w:rsidRPr="008F42C7" w:rsidRDefault="007411CB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7411CB" w14:paraId="3F87CF5A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6E03C938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7252" w:type="dxa"/>
          </w:tcPr>
          <w:p w14:paraId="224B5851" w14:textId="7777777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7411CB" w14:paraId="429836A7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582A84D0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7252" w:type="dxa"/>
          </w:tcPr>
          <w:p w14:paraId="1DA79F55" w14:textId="440B975B" w:rsidR="007411CB" w:rsidRPr="008F42C7" w:rsidRDefault="007411CB" w:rsidP="004504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504D8">
              <w:rPr>
                <w:sz w:val="20"/>
              </w:rPr>
              <w:t>P</w:t>
            </w:r>
            <w:r w:rsidR="004504D8">
              <w:rPr>
                <w:sz w:val="20"/>
              </w:rPr>
              <w:t>atient er logget ind</w:t>
            </w:r>
          </w:p>
        </w:tc>
      </w:tr>
      <w:tr w:rsidR="007411CB" w14:paraId="34641D4D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6475760A" w14:textId="77777777" w:rsidR="007411CB" w:rsidRPr="008F42C7" w:rsidRDefault="007411CB" w:rsidP="004E33FD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7252" w:type="dxa"/>
          </w:tcPr>
          <w:p w14:paraId="093E4184" w14:textId="4BF8ABC7" w:rsidR="007411CB" w:rsidRPr="008F42C7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Patient </w:t>
            </w:r>
            <w:r w:rsidR="004504D8">
              <w:rPr>
                <w:sz w:val="20"/>
                <w:szCs w:val="20"/>
              </w:rPr>
              <w:t>kan se log ind-siden</w:t>
            </w:r>
            <w:r w:rsidR="002F5FEA">
              <w:rPr>
                <w:sz w:val="20"/>
                <w:szCs w:val="20"/>
              </w:rPr>
              <w:t xml:space="preserve"> uden indtastede oplysninger</w:t>
            </w:r>
          </w:p>
        </w:tc>
      </w:tr>
      <w:tr w:rsidR="007411CB" w14:paraId="3D763582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7FC4DD39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7252" w:type="dxa"/>
          </w:tcPr>
          <w:p w14:paraId="30420314" w14:textId="6663AECD" w:rsidR="007411CB" w:rsidRPr="004504D8" w:rsidRDefault="004504D8" w:rsidP="004504D8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trykker log af</w:t>
            </w:r>
          </w:p>
          <w:p w14:paraId="273F2B8B" w14:textId="10969D5D" w:rsidR="007411CB" w:rsidRPr="002F5FEA" w:rsidRDefault="004504D8" w:rsidP="002F5FEA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ystem logger Patient af</w:t>
            </w:r>
          </w:p>
        </w:tc>
      </w:tr>
      <w:tr w:rsidR="007411CB" w14:paraId="22FE4DE1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</w:tcPr>
          <w:p w14:paraId="7AEF9709" w14:textId="77777777" w:rsidR="007411CB" w:rsidRPr="008F42C7" w:rsidRDefault="007411CB" w:rsidP="004E33FD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7252" w:type="dxa"/>
          </w:tcPr>
          <w:p w14:paraId="54823A2A" w14:textId="77777777" w:rsidR="007411CB" w:rsidRPr="008F46DC" w:rsidRDefault="007411CB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14:paraId="5D017362" w14:textId="226837E0" w:rsidR="00580F3D" w:rsidRDefault="00580F3D" w:rsidP="004B350B"/>
    <w:p w14:paraId="133453A3" w14:textId="77777777" w:rsidR="00580F3D" w:rsidRDefault="00580F3D">
      <w:r>
        <w:br w:type="page"/>
      </w:r>
    </w:p>
    <w:tbl>
      <w:tblPr>
        <w:tblStyle w:val="PlainTable11"/>
        <w:tblW w:w="9628" w:type="dxa"/>
        <w:tblLook w:val="04A0" w:firstRow="1" w:lastRow="0" w:firstColumn="1" w:lastColumn="0" w:noHBand="0" w:noVBand="1"/>
      </w:tblPr>
      <w:tblGrid>
        <w:gridCol w:w="2518"/>
        <w:gridCol w:w="7110"/>
      </w:tblGrid>
      <w:tr w:rsidR="00580F3D" w14:paraId="47758063" w14:textId="77777777" w:rsidTr="00580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59793DB9" w14:textId="070ABC14" w:rsidR="00580F3D" w:rsidRPr="008F42C7" w:rsidRDefault="00580F3D" w:rsidP="00580F3D">
            <w:r>
              <w:rPr>
                <w:sz w:val="20"/>
                <w:szCs w:val="20"/>
              </w:rPr>
              <w:lastRenderedPageBreak/>
              <w:t>UC 1.6. Kategorioversigt</w:t>
            </w:r>
          </w:p>
        </w:tc>
        <w:tc>
          <w:tcPr>
            <w:tcW w:w="7110" w:type="dxa"/>
          </w:tcPr>
          <w:p w14:paraId="1B41D42D" w14:textId="77777777" w:rsidR="00580F3D" w:rsidRPr="008F42C7" w:rsidRDefault="00580F3D" w:rsidP="00626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80F3D" w14:paraId="51768D50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01CB3F18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7110" w:type="dxa"/>
          </w:tcPr>
          <w:p w14:paraId="6D40291F" w14:textId="3DAA823F" w:rsidR="00580F3D" w:rsidRPr="00A11A59" w:rsidRDefault="00580F3D" w:rsidP="00626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ient kan se oversigt over kategorier</w:t>
            </w:r>
          </w:p>
        </w:tc>
      </w:tr>
      <w:tr w:rsidR="00580F3D" w14:paraId="7984CC0F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4C181AFE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7110" w:type="dxa"/>
          </w:tcPr>
          <w:p w14:paraId="53D04F73" w14:textId="77777777" w:rsidR="00580F3D" w:rsidRPr="000E37A3" w:rsidRDefault="00580F3D" w:rsidP="00626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ient</w:t>
            </w:r>
          </w:p>
        </w:tc>
      </w:tr>
      <w:tr w:rsidR="00580F3D" w14:paraId="4C710016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7695611E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7110" w:type="dxa"/>
          </w:tcPr>
          <w:p w14:paraId="5BBBBDE6" w14:textId="77777777" w:rsidR="00580F3D" w:rsidRPr="008F42C7" w:rsidRDefault="00580F3D" w:rsidP="00626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atient (primær)</w:t>
            </w:r>
          </w:p>
        </w:tc>
      </w:tr>
      <w:tr w:rsidR="00580F3D" w14:paraId="2FE7D6FC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261D3C89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7110" w:type="dxa"/>
          </w:tcPr>
          <w:p w14:paraId="4AA826DD" w14:textId="77777777" w:rsidR="00580F3D" w:rsidRPr="008F42C7" w:rsidRDefault="00580F3D" w:rsidP="00626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580F3D" w14:paraId="0AEF9800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6C2F4E32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7110" w:type="dxa"/>
          </w:tcPr>
          <w:p w14:paraId="6DD7CD65" w14:textId="77777777" w:rsidR="00580F3D" w:rsidRPr="008F42C7" w:rsidRDefault="00580F3D" w:rsidP="00626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-</w:t>
            </w:r>
          </w:p>
        </w:tc>
      </w:tr>
      <w:tr w:rsidR="00580F3D" w14:paraId="3B2B4E6C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24A6F8AA" w14:textId="77777777" w:rsidR="00580F3D" w:rsidRPr="008F42C7" w:rsidRDefault="00580F3D" w:rsidP="00626715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7110" w:type="dxa"/>
          </w:tcPr>
          <w:p w14:paraId="349E623B" w14:textId="77777777" w:rsidR="00580F3D" w:rsidRPr="008F42C7" w:rsidRDefault="00580F3D" w:rsidP="00626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504D8">
              <w:rPr>
                <w:sz w:val="20"/>
              </w:rPr>
              <w:t>P</w:t>
            </w:r>
            <w:r>
              <w:rPr>
                <w:sz w:val="20"/>
              </w:rPr>
              <w:t>atient er logget ind</w:t>
            </w:r>
          </w:p>
        </w:tc>
      </w:tr>
      <w:tr w:rsidR="00580F3D" w14:paraId="2E0B8C7C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076C48AC" w14:textId="77777777" w:rsidR="00580F3D" w:rsidRPr="008F42C7" w:rsidRDefault="00580F3D" w:rsidP="00626715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7110" w:type="dxa"/>
          </w:tcPr>
          <w:p w14:paraId="602CB43E" w14:textId="51537B49" w:rsidR="00580F3D" w:rsidRPr="008F42C7" w:rsidRDefault="00580F3D" w:rsidP="00626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80F3D" w14:paraId="3A4A52EB" w14:textId="77777777" w:rsidTr="00580F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0C194259" w14:textId="77777777" w:rsidR="00580F3D" w:rsidRPr="008F42C7" w:rsidRDefault="00580F3D" w:rsidP="00626715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7110" w:type="dxa"/>
          </w:tcPr>
          <w:p w14:paraId="0B1857E6" w14:textId="77777777" w:rsidR="00580F3D" w:rsidRDefault="00580F3D" w:rsidP="00580F3D">
            <w:pPr>
              <w:pStyle w:val="ListParagraph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atient trykker på ”Kategorioversigt”</w:t>
            </w:r>
          </w:p>
          <w:p w14:paraId="34FBC892" w14:textId="6F337BD5" w:rsidR="00580F3D" w:rsidRPr="00580F3D" w:rsidRDefault="00580F3D" w:rsidP="00580F3D">
            <w:pPr>
              <w:pStyle w:val="ListParagraph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ystem viser oversigt over kategorier</w:t>
            </w:r>
          </w:p>
        </w:tc>
      </w:tr>
      <w:tr w:rsidR="00580F3D" w14:paraId="63D536CE" w14:textId="77777777" w:rsidTr="00580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14:paraId="505BDEF5" w14:textId="12A215D0" w:rsidR="00580F3D" w:rsidRPr="008F42C7" w:rsidRDefault="00580F3D" w:rsidP="00626715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7110" w:type="dxa"/>
          </w:tcPr>
          <w:p w14:paraId="6F8531D2" w14:textId="77777777" w:rsidR="00580F3D" w:rsidRPr="008F46DC" w:rsidRDefault="00580F3D" w:rsidP="00626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14:paraId="63C1F1DB" w14:textId="77777777" w:rsidR="007411CB" w:rsidRDefault="007411CB" w:rsidP="004B350B"/>
    <w:p w14:paraId="051D26D6" w14:textId="5FE7AC74" w:rsidR="004B350B" w:rsidRPr="004B350B" w:rsidRDefault="004B350B" w:rsidP="003B21D5">
      <w:pPr>
        <w:pStyle w:val="Heading3"/>
        <w:rPr>
          <w:lang w:val="en-US"/>
        </w:rPr>
      </w:pPr>
      <w:bookmarkStart w:id="12" w:name="_Toc430676336"/>
      <w:r>
        <w:rPr>
          <w:lang w:val="en-US"/>
        </w:rPr>
        <w:t>PersonaleApp</w:t>
      </w:r>
      <w:bookmarkEnd w:id="12"/>
    </w:p>
    <w:p w14:paraId="4A679265" w14:textId="563E8ADB" w:rsidR="004B350B" w:rsidRPr="00FD4AC7" w:rsidRDefault="000E3961" w:rsidP="004B350B">
      <w:pPr>
        <w:rPr>
          <w:lang w:val="en-US"/>
        </w:rPr>
      </w:pPr>
      <w:r>
        <w:object w:dxaOrig="10176" w:dyaOrig="8269" w14:anchorId="55CE6368">
          <v:shape id="_x0000_i1028" type="#_x0000_t75" style="width:481.8pt;height:391.8pt" o:ole="">
            <v:imagedata r:id="rId11" o:title=""/>
          </v:shape>
          <o:OLEObject Type="Embed" ProgID="Visio.Drawing.15" ShapeID="_x0000_i1028" DrawAspect="Content" ObjectID="_1504444298" r:id="rId12"/>
        </w:objec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122"/>
        <w:gridCol w:w="7506"/>
      </w:tblGrid>
      <w:tr w:rsidR="00795058" w14:paraId="45B0D88E" w14:textId="77777777" w:rsidTr="00936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E644A12" w14:textId="276EE76A" w:rsidR="00795058" w:rsidRDefault="00795058" w:rsidP="00F03680">
            <w:r>
              <w:t xml:space="preserve">UC </w:t>
            </w:r>
            <w:r w:rsidR="00F03680">
              <w:t>2.1</w:t>
            </w:r>
            <w:r>
              <w:t xml:space="preserve"> – Log ind</w:t>
            </w:r>
          </w:p>
        </w:tc>
        <w:tc>
          <w:tcPr>
            <w:tcW w:w="7506" w:type="dxa"/>
          </w:tcPr>
          <w:p w14:paraId="387A44DE" w14:textId="77777777" w:rsidR="00795058" w:rsidRDefault="00795058" w:rsidP="009361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95058" w14:paraId="3B3F6077" w14:textId="77777777" w:rsidTr="00936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C70AC9C" w14:textId="77777777" w:rsidR="00795058" w:rsidRDefault="00795058" w:rsidP="00936105">
            <w:r>
              <w:t>Mål</w:t>
            </w:r>
          </w:p>
        </w:tc>
        <w:tc>
          <w:tcPr>
            <w:tcW w:w="7506" w:type="dxa"/>
          </w:tcPr>
          <w:p w14:paraId="799A9B29" w14:textId="01A82DDC" w:rsidR="00795058" w:rsidRDefault="00795058" w:rsidP="007950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logge ind på </w:t>
            </w:r>
            <w:proofErr w:type="spellStart"/>
            <w:r>
              <w:t>PersonaleApp</w:t>
            </w:r>
            <w:proofErr w:type="spellEnd"/>
          </w:p>
        </w:tc>
      </w:tr>
      <w:tr w:rsidR="00795058" w14:paraId="7BE55CDA" w14:textId="77777777" w:rsidTr="00936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96496B7" w14:textId="77777777" w:rsidR="00795058" w:rsidRDefault="00795058" w:rsidP="00936105">
            <w:r>
              <w:t>Initiering</w:t>
            </w:r>
          </w:p>
        </w:tc>
        <w:tc>
          <w:tcPr>
            <w:tcW w:w="7506" w:type="dxa"/>
          </w:tcPr>
          <w:p w14:paraId="72F6AA04" w14:textId="22DD2349" w:rsidR="00795058" w:rsidRDefault="00795058" w:rsidP="000368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5058">
              <w:rPr>
                <w:szCs w:val="20"/>
              </w:rPr>
              <w:t xml:space="preserve">Personale </w:t>
            </w:r>
          </w:p>
        </w:tc>
      </w:tr>
      <w:tr w:rsidR="00795058" w14:paraId="7FC992E2" w14:textId="77777777" w:rsidTr="00936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9280BB6" w14:textId="77777777" w:rsidR="00795058" w:rsidRDefault="00795058" w:rsidP="00936105">
            <w:r>
              <w:t>Aktører</w:t>
            </w:r>
          </w:p>
        </w:tc>
        <w:tc>
          <w:tcPr>
            <w:tcW w:w="7506" w:type="dxa"/>
          </w:tcPr>
          <w:p w14:paraId="005609FB" w14:textId="5F5C872A" w:rsidR="00795058" w:rsidRDefault="00795058" w:rsidP="009361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 (primær)</w:t>
            </w:r>
          </w:p>
        </w:tc>
      </w:tr>
      <w:tr w:rsidR="00795058" w14:paraId="20775F84" w14:textId="77777777" w:rsidTr="00936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314EADA" w14:textId="77777777" w:rsidR="00795058" w:rsidRDefault="00795058" w:rsidP="00936105">
            <w:r>
              <w:t>Referencer</w:t>
            </w:r>
          </w:p>
        </w:tc>
        <w:tc>
          <w:tcPr>
            <w:tcW w:w="7506" w:type="dxa"/>
          </w:tcPr>
          <w:p w14:paraId="04829413" w14:textId="3D1D914D" w:rsidR="00795058" w:rsidRDefault="00036895" w:rsidP="009361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 2.2 – Se oversigt</w:t>
            </w:r>
          </w:p>
        </w:tc>
      </w:tr>
      <w:tr w:rsidR="00795058" w14:paraId="1577DE75" w14:textId="77777777" w:rsidTr="00936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E9810CA" w14:textId="77777777" w:rsidR="00795058" w:rsidRDefault="00795058" w:rsidP="00936105">
            <w:r>
              <w:t>Forekomster</w:t>
            </w:r>
          </w:p>
        </w:tc>
        <w:tc>
          <w:tcPr>
            <w:tcW w:w="7506" w:type="dxa"/>
          </w:tcPr>
          <w:p w14:paraId="4AC8D3F3" w14:textId="77777777" w:rsidR="00795058" w:rsidRDefault="00795058" w:rsidP="009361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ere</w:t>
            </w:r>
          </w:p>
        </w:tc>
      </w:tr>
      <w:tr w:rsidR="00795058" w14:paraId="758D50EA" w14:textId="77777777" w:rsidTr="00936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29DE56D" w14:textId="77777777" w:rsidR="00795058" w:rsidRDefault="00795058" w:rsidP="00936105">
            <w:proofErr w:type="spellStart"/>
            <w:r>
              <w:lastRenderedPageBreak/>
              <w:t>Preconditions</w:t>
            </w:r>
            <w:proofErr w:type="spellEnd"/>
          </w:p>
        </w:tc>
        <w:tc>
          <w:tcPr>
            <w:tcW w:w="7506" w:type="dxa"/>
          </w:tcPr>
          <w:p w14:paraId="6E7765E7" w14:textId="10464B3C" w:rsidR="00795058" w:rsidRPr="00F03680" w:rsidRDefault="00F03680" w:rsidP="009361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Cs w:val="20"/>
              </w:rPr>
              <w:t>At personale ikke er logget ind</w:t>
            </w:r>
            <w:r w:rsidR="00036895">
              <w:rPr>
                <w:szCs w:val="20"/>
              </w:rPr>
              <w:t>, At der er forbindelse til internet</w:t>
            </w:r>
          </w:p>
        </w:tc>
      </w:tr>
      <w:tr w:rsidR="00795058" w14:paraId="6FBDCDD5" w14:textId="77777777" w:rsidTr="00936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96626E8" w14:textId="77777777" w:rsidR="00795058" w:rsidRDefault="00795058" w:rsidP="00936105">
            <w:proofErr w:type="spellStart"/>
            <w:r>
              <w:t>Postconditions</w:t>
            </w:r>
            <w:proofErr w:type="spellEnd"/>
          </w:p>
        </w:tc>
        <w:tc>
          <w:tcPr>
            <w:tcW w:w="7506" w:type="dxa"/>
          </w:tcPr>
          <w:p w14:paraId="6EEF5C88" w14:textId="0EBEE71A" w:rsidR="00795058" w:rsidRDefault="00036895" w:rsidP="009361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PersonaleApp</w:t>
            </w:r>
            <w:proofErr w:type="spellEnd"/>
            <w:r>
              <w:t xml:space="preserve"> viser oversigt over indgåede kald</w:t>
            </w:r>
          </w:p>
        </w:tc>
      </w:tr>
      <w:tr w:rsidR="00795058" w14:paraId="78E065E6" w14:textId="77777777" w:rsidTr="009361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F8E4B1B" w14:textId="77777777" w:rsidR="00795058" w:rsidRDefault="00795058" w:rsidP="00936105">
            <w:proofErr w:type="spellStart"/>
            <w:r>
              <w:t>HovedScenarie</w:t>
            </w:r>
            <w:proofErr w:type="spellEnd"/>
          </w:p>
        </w:tc>
        <w:tc>
          <w:tcPr>
            <w:tcW w:w="7506" w:type="dxa"/>
          </w:tcPr>
          <w:p w14:paraId="70E425D8" w14:textId="4C9B0F12" w:rsidR="00795058" w:rsidRDefault="00F03680" w:rsidP="00936105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  <w:r w:rsidR="00795058">
              <w:t xml:space="preserve"> logger ind på </w:t>
            </w:r>
            <w:proofErr w:type="spellStart"/>
            <w:r>
              <w:t>PersonaleApp</w:t>
            </w:r>
            <w:proofErr w:type="spellEnd"/>
            <w:r w:rsidR="00795058">
              <w:t>, med brugernavn og password</w:t>
            </w:r>
          </w:p>
          <w:p w14:paraId="7B8CC3E7" w14:textId="3188FE6C" w:rsidR="00795058" w:rsidRDefault="00795058" w:rsidP="00936105">
            <w:pPr>
              <w:pStyle w:val="ListParagraph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[Extension: </w:t>
            </w:r>
            <w:r w:rsidR="00F03680">
              <w:t>Personale</w:t>
            </w:r>
            <w:r>
              <w:t xml:space="preserve"> skriver forkert brugernavn og/eller password]</w:t>
            </w:r>
          </w:p>
          <w:p w14:paraId="62447F9C" w14:textId="47DD4FAC" w:rsidR="00795058" w:rsidRDefault="00F03680" w:rsidP="00F03680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ersonale</w:t>
            </w:r>
            <w:r w:rsidR="00036895">
              <w:t>App</w:t>
            </w:r>
            <w:proofErr w:type="spellEnd"/>
            <w:r w:rsidR="00036895">
              <w:t xml:space="preserve"> viser oversigt over indgåede kald (UC 2.2 – Se oversigt)</w:t>
            </w:r>
          </w:p>
        </w:tc>
      </w:tr>
      <w:tr w:rsidR="00795058" w14:paraId="23FF3D9D" w14:textId="77777777" w:rsidTr="009361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3B22DC7" w14:textId="77777777" w:rsidR="00795058" w:rsidRDefault="00795058" w:rsidP="00936105">
            <w:r>
              <w:t>Extension</w:t>
            </w:r>
          </w:p>
        </w:tc>
        <w:tc>
          <w:tcPr>
            <w:tcW w:w="7506" w:type="dxa"/>
          </w:tcPr>
          <w:p w14:paraId="759303A1" w14:textId="19E4185E" w:rsidR="00795058" w:rsidRDefault="00795058" w:rsidP="00F036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.1 – System fortæller </w:t>
            </w:r>
            <w:r w:rsidR="00F03680">
              <w:t>personale</w:t>
            </w:r>
            <w:r>
              <w:t xml:space="preserve"> at brugernavn og/eller password ikke er korrekt</w:t>
            </w:r>
          </w:p>
        </w:tc>
      </w:tr>
    </w:tbl>
    <w:p w14:paraId="0384880F" w14:textId="1C2FAFF8" w:rsidR="00F03680" w:rsidRDefault="00F03680" w:rsidP="004B350B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</w:p>
    <w:p w14:paraId="6C7E731D" w14:textId="77777777" w:rsidR="00F03680" w:rsidRDefault="00F03680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  <w: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  <w:br w:type="page"/>
      </w:r>
    </w:p>
    <w:tbl>
      <w:tblPr>
        <w:tblStyle w:val="PlainTable1"/>
        <w:tblW w:w="9628" w:type="dxa"/>
        <w:tblLook w:val="04A0" w:firstRow="1" w:lastRow="0" w:firstColumn="1" w:lastColumn="0" w:noHBand="0" w:noVBand="1"/>
      </w:tblPr>
      <w:tblGrid>
        <w:gridCol w:w="4814"/>
        <w:gridCol w:w="4814"/>
      </w:tblGrid>
      <w:tr w:rsidR="003B21D5" w14:paraId="4C781E7B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72BC1B4" w14:textId="77777777" w:rsidR="003B21D5" w:rsidRPr="008F42C7" w:rsidRDefault="003B21D5" w:rsidP="003B21D5">
            <w:r>
              <w:rPr>
                <w:sz w:val="20"/>
                <w:szCs w:val="20"/>
              </w:rPr>
              <w:lastRenderedPageBreak/>
              <w:t>UC 2.2 – Se oversigt</w:t>
            </w:r>
          </w:p>
        </w:tc>
        <w:tc>
          <w:tcPr>
            <w:tcW w:w="4814" w:type="dxa"/>
          </w:tcPr>
          <w:p w14:paraId="34B2DA94" w14:textId="77777777" w:rsidR="003B21D5" w:rsidRPr="008F42C7" w:rsidRDefault="003B21D5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B21D5" w14:paraId="565F0A3A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7362FCC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4814" w:type="dxa"/>
          </w:tcPr>
          <w:p w14:paraId="34D47A27" w14:textId="48711A82" w:rsidR="003B21D5" w:rsidRPr="008F42C7" w:rsidRDefault="003456C9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</w:t>
            </w:r>
            <w:r w:rsidR="003B21D5">
              <w:rPr>
                <w:sz w:val="20"/>
                <w:szCs w:val="20"/>
              </w:rPr>
              <w:t xml:space="preserve"> ser oversigt over indgåede kald</w:t>
            </w:r>
          </w:p>
        </w:tc>
      </w:tr>
      <w:tr w:rsidR="003B21D5" w14:paraId="388DE078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71827A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4814" w:type="dxa"/>
          </w:tcPr>
          <w:p w14:paraId="14B6815F" w14:textId="1D1060C0" w:rsidR="003B21D5" w:rsidRPr="008F42C7" w:rsidRDefault="003B21D5" w:rsidP="000368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 xml:space="preserve">Personale </w:t>
            </w:r>
          </w:p>
        </w:tc>
      </w:tr>
      <w:tr w:rsidR="003B21D5" w14:paraId="63205942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5E935F5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4814" w:type="dxa"/>
          </w:tcPr>
          <w:p w14:paraId="4EC7D417" w14:textId="05038AA5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 (primær)</w:t>
            </w:r>
            <w:r w:rsidR="00C76C3F">
              <w:rPr>
                <w:sz w:val="20"/>
                <w:szCs w:val="20"/>
              </w:rPr>
              <w:t>, Database(sekundær)</w:t>
            </w:r>
          </w:p>
        </w:tc>
      </w:tr>
      <w:tr w:rsidR="003B21D5" w14:paraId="04BDC544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B0D302F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4814" w:type="dxa"/>
          </w:tcPr>
          <w:p w14:paraId="73FE7AE6" w14:textId="77777777" w:rsidR="003B21D5" w:rsidRPr="008F42C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</w:t>
            </w:r>
          </w:p>
        </w:tc>
      </w:tr>
      <w:tr w:rsidR="003B21D5" w14:paraId="3ECB5A44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F4570F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4814" w:type="dxa"/>
          </w:tcPr>
          <w:p w14:paraId="260C3EA0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</w:t>
            </w:r>
          </w:p>
        </w:tc>
      </w:tr>
      <w:tr w:rsidR="003B21D5" w14:paraId="3635363D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A52A9E3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4814" w:type="dxa"/>
          </w:tcPr>
          <w:p w14:paraId="704C325E" w14:textId="45DCDE66" w:rsidR="003B21D5" w:rsidRPr="008F42C7" w:rsidRDefault="003B21D5" w:rsidP="000368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 er logget ind</w:t>
            </w:r>
          </w:p>
        </w:tc>
      </w:tr>
      <w:tr w:rsidR="003B21D5" w14:paraId="046D81FD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26E7FD4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4814" w:type="dxa"/>
          </w:tcPr>
          <w:p w14:paraId="542AAE4C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ersonale ser oversigt over indgåede kald</w:t>
            </w:r>
          </w:p>
        </w:tc>
      </w:tr>
      <w:tr w:rsidR="003B21D5" w14:paraId="3CE8EA0A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8207B5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4814" w:type="dxa"/>
          </w:tcPr>
          <w:p w14:paraId="2CCFD5A4" w14:textId="2928CB6A" w:rsidR="00036895" w:rsidRDefault="00036895" w:rsidP="003B21D5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 trykker på ”Se oversigt”</w:t>
            </w:r>
          </w:p>
          <w:p w14:paraId="06A38471" w14:textId="2BA365EB" w:rsidR="000E33EF" w:rsidRDefault="000E33EF" w:rsidP="000E33EF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1 [Extension: Internet ikke tilgængelig]</w:t>
            </w:r>
          </w:p>
          <w:p w14:paraId="112957F5" w14:textId="6D1EF03C" w:rsidR="003B21D5" w:rsidRDefault="003B21D5" w:rsidP="003B21D5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ersonaleApp</w:t>
            </w:r>
            <w:proofErr w:type="spellEnd"/>
            <w:r>
              <w:t xml:space="preserve"> loader indgåede kald til på</w:t>
            </w:r>
            <w:r w:rsidR="00036895">
              <w:t>gældende personale fra database</w:t>
            </w:r>
            <w:r>
              <w:t xml:space="preserve"> </w:t>
            </w:r>
          </w:p>
          <w:p w14:paraId="7A201C41" w14:textId="457E5E45" w:rsidR="003B21D5" w:rsidRPr="008F42C7" w:rsidRDefault="003B21D5" w:rsidP="003B21D5">
            <w:pPr>
              <w:pStyle w:val="ListParagraph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ldene vises på oversi</w:t>
            </w:r>
            <w:r w:rsidR="00036895">
              <w:t>gtsliste</w:t>
            </w:r>
          </w:p>
        </w:tc>
      </w:tr>
      <w:tr w:rsidR="003B21D5" w14:paraId="30373ED2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E67685C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4814" w:type="dxa"/>
          </w:tcPr>
          <w:p w14:paraId="65A96FEA" w14:textId="0DD191AB" w:rsidR="003B21D5" w:rsidRPr="008F42C7" w:rsidRDefault="003B21D5" w:rsidP="000E33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   </w:t>
            </w:r>
            <w:proofErr w:type="gramStart"/>
            <w:r>
              <w:t xml:space="preserve">1.1  </w:t>
            </w:r>
            <w:proofErr w:type="spellStart"/>
            <w:r w:rsidR="000E33EF">
              <w:t>PersonaleApp</w:t>
            </w:r>
            <w:proofErr w:type="spellEnd"/>
            <w:proofErr w:type="gramEnd"/>
            <w:r w:rsidR="000E33EF">
              <w:t xml:space="preserve"> </w:t>
            </w:r>
            <w:r>
              <w:t xml:space="preserve">”Kunne ikke </w:t>
            </w:r>
            <w:r w:rsidR="000E33EF">
              <w:t xml:space="preserve">oprette forbindelse til netværket. Der benyttes offline mode. Nye kald bliver ikke vist før forbindelse til internettet er </w:t>
            </w:r>
            <w:proofErr w:type="gramStart"/>
            <w:r w:rsidR="000E33EF">
              <w:t>genoprettet.”</w:t>
            </w:r>
            <w:proofErr w:type="gramEnd"/>
          </w:p>
        </w:tc>
      </w:tr>
    </w:tbl>
    <w:p w14:paraId="5E7D4778" w14:textId="77777777" w:rsidR="003B21D5" w:rsidRDefault="003B21D5" w:rsidP="004B350B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</w:p>
    <w:tbl>
      <w:tblPr>
        <w:tblStyle w:val="PlainTable1"/>
        <w:tblW w:w="9628" w:type="dxa"/>
        <w:tblLook w:val="04A0" w:firstRow="1" w:lastRow="0" w:firstColumn="1" w:lastColumn="0" w:noHBand="0" w:noVBand="1"/>
      </w:tblPr>
      <w:tblGrid>
        <w:gridCol w:w="4814"/>
        <w:gridCol w:w="4814"/>
      </w:tblGrid>
      <w:tr w:rsidR="003B21D5" w:rsidRPr="00FE23D7" w14:paraId="2E9374B1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F3947C6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UC 2.3 – Opdatér liste af kald</w:t>
            </w:r>
          </w:p>
        </w:tc>
        <w:tc>
          <w:tcPr>
            <w:tcW w:w="4814" w:type="dxa"/>
          </w:tcPr>
          <w:p w14:paraId="138348FB" w14:textId="77777777" w:rsidR="003B21D5" w:rsidRPr="00FE23D7" w:rsidRDefault="003B21D5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3B21D5" w:rsidRPr="00FE23D7" w14:paraId="25D10428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9F063EB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Mål</w:t>
            </w:r>
          </w:p>
        </w:tc>
        <w:tc>
          <w:tcPr>
            <w:tcW w:w="4814" w:type="dxa"/>
          </w:tcPr>
          <w:p w14:paraId="4636225C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 xml:space="preserve">Realtidsopdateret liste af kald på </w:t>
            </w:r>
            <w:proofErr w:type="spellStart"/>
            <w:r w:rsidRPr="00FE23D7">
              <w:rPr>
                <w:strike/>
                <w:sz w:val="20"/>
                <w:szCs w:val="20"/>
              </w:rPr>
              <w:t>PersonaleApp</w:t>
            </w:r>
            <w:proofErr w:type="spellEnd"/>
          </w:p>
        </w:tc>
      </w:tr>
      <w:tr w:rsidR="003B21D5" w:rsidRPr="00FE23D7" w14:paraId="6AC45890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E99391D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Initiering</w:t>
            </w:r>
          </w:p>
        </w:tc>
        <w:tc>
          <w:tcPr>
            <w:tcW w:w="4814" w:type="dxa"/>
          </w:tcPr>
          <w:p w14:paraId="3730EB6C" w14:textId="77777777" w:rsidR="003B21D5" w:rsidRPr="00FE23D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Patient opretter kald fra </w:t>
            </w:r>
            <w:proofErr w:type="spellStart"/>
            <w:r w:rsidRPr="00FE23D7">
              <w:rPr>
                <w:strike/>
              </w:rPr>
              <w:t>PatientApp</w:t>
            </w:r>
            <w:proofErr w:type="spellEnd"/>
          </w:p>
        </w:tc>
      </w:tr>
      <w:tr w:rsidR="003B21D5" w:rsidRPr="00FE23D7" w14:paraId="5E4921DE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9866D59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 xml:space="preserve">Aktører </w:t>
            </w:r>
          </w:p>
        </w:tc>
        <w:tc>
          <w:tcPr>
            <w:tcW w:w="4814" w:type="dxa"/>
          </w:tcPr>
          <w:p w14:paraId="051DAB81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Personale (primær), patient (sekundær)</w:t>
            </w:r>
          </w:p>
        </w:tc>
      </w:tr>
      <w:tr w:rsidR="003B21D5" w:rsidRPr="00FE23D7" w14:paraId="6449197F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6A52FB8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Referencer</w:t>
            </w:r>
          </w:p>
        </w:tc>
        <w:tc>
          <w:tcPr>
            <w:tcW w:w="4814" w:type="dxa"/>
          </w:tcPr>
          <w:p w14:paraId="7A247929" w14:textId="77777777" w:rsidR="003B21D5" w:rsidRPr="00FE23D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>Ingen</w:t>
            </w:r>
          </w:p>
        </w:tc>
      </w:tr>
      <w:tr w:rsidR="003B21D5" w:rsidRPr="00FE23D7" w14:paraId="6A7D2E5B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36403DD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Forekomster</w:t>
            </w:r>
          </w:p>
        </w:tc>
        <w:tc>
          <w:tcPr>
            <w:tcW w:w="4814" w:type="dxa"/>
          </w:tcPr>
          <w:p w14:paraId="0EF51040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>En til mange</w:t>
            </w:r>
          </w:p>
        </w:tc>
      </w:tr>
      <w:tr w:rsidR="003B21D5" w:rsidRPr="00FE23D7" w14:paraId="5314613A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F68415B" w14:textId="77777777" w:rsidR="003B21D5" w:rsidRPr="00FE23D7" w:rsidRDefault="003B21D5" w:rsidP="003B21D5">
            <w:pPr>
              <w:rPr>
                <w:strike/>
              </w:rPr>
            </w:pPr>
            <w:proofErr w:type="spellStart"/>
            <w:r w:rsidRPr="00FE23D7">
              <w:rPr>
                <w:strike/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4814" w:type="dxa"/>
          </w:tcPr>
          <w:p w14:paraId="3DA03A44" w14:textId="77777777" w:rsidR="003B21D5" w:rsidRPr="00FE23D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sz w:val="20"/>
                <w:szCs w:val="20"/>
              </w:rPr>
            </w:pPr>
            <w:r w:rsidRPr="00FE23D7">
              <w:rPr>
                <w:strike/>
                <w:sz w:val="20"/>
                <w:szCs w:val="20"/>
              </w:rPr>
              <w:t xml:space="preserve">Primær og sekundær personale er </w:t>
            </w:r>
            <w:proofErr w:type="spellStart"/>
            <w:r w:rsidRPr="00FE23D7">
              <w:rPr>
                <w:strike/>
                <w:sz w:val="20"/>
                <w:szCs w:val="20"/>
              </w:rPr>
              <w:t>tilnyttet</w:t>
            </w:r>
            <w:proofErr w:type="spellEnd"/>
            <w:r w:rsidRPr="00FE23D7">
              <w:rPr>
                <w:strike/>
                <w:sz w:val="20"/>
                <w:szCs w:val="20"/>
              </w:rPr>
              <w:t xml:space="preserve"> patienten </w:t>
            </w:r>
          </w:p>
          <w:p w14:paraId="46E8265C" w14:textId="77777777" w:rsidR="003B21D5" w:rsidRPr="00FE23D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Der er stabilt internet</w:t>
            </w:r>
          </w:p>
        </w:tc>
      </w:tr>
      <w:tr w:rsidR="003B21D5" w:rsidRPr="00FE23D7" w14:paraId="2A7DBE85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FE2C4B0" w14:textId="77777777" w:rsidR="003B21D5" w:rsidRPr="00FE23D7" w:rsidRDefault="003B21D5" w:rsidP="003B21D5">
            <w:pPr>
              <w:rPr>
                <w:strike/>
              </w:rPr>
            </w:pPr>
            <w:proofErr w:type="spellStart"/>
            <w:r w:rsidRPr="00FE23D7">
              <w:rPr>
                <w:strike/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4814" w:type="dxa"/>
          </w:tcPr>
          <w:p w14:paraId="49A06CE1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Listen er opdateret  </w:t>
            </w:r>
          </w:p>
        </w:tc>
      </w:tr>
      <w:tr w:rsidR="003B21D5" w:rsidRPr="00FE23D7" w14:paraId="16F6975C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502B26F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Hovedscenarie</w:t>
            </w:r>
          </w:p>
        </w:tc>
        <w:tc>
          <w:tcPr>
            <w:tcW w:w="4814" w:type="dxa"/>
          </w:tcPr>
          <w:p w14:paraId="4384160E" w14:textId="77777777" w:rsidR="003B21D5" w:rsidRPr="00FE23D7" w:rsidRDefault="003B21D5" w:rsidP="003B21D5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Patient opretter kald fra </w:t>
            </w:r>
            <w:proofErr w:type="spellStart"/>
            <w:r w:rsidRPr="00FE23D7">
              <w:rPr>
                <w:strike/>
              </w:rPr>
              <w:t>PatientApp</w:t>
            </w:r>
            <w:proofErr w:type="spellEnd"/>
          </w:p>
          <w:p w14:paraId="3D4EE6BC" w14:textId="77777777" w:rsidR="003B21D5" w:rsidRPr="00FE23D7" w:rsidRDefault="003B21D5" w:rsidP="003B21D5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Oversigtsliste på </w:t>
            </w:r>
            <w:proofErr w:type="spellStart"/>
            <w:r w:rsidRPr="00FE23D7">
              <w:rPr>
                <w:strike/>
              </w:rPr>
              <w:t>PersonaleApp</w:t>
            </w:r>
            <w:proofErr w:type="spellEnd"/>
            <w:r w:rsidRPr="00FE23D7">
              <w:rPr>
                <w:strike/>
              </w:rPr>
              <w:t xml:space="preserve"> opdateres </w:t>
            </w:r>
          </w:p>
        </w:tc>
      </w:tr>
      <w:tr w:rsidR="003B21D5" w:rsidRPr="00FE23D7" w14:paraId="70640A62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D196ED4" w14:textId="77777777" w:rsidR="003B21D5" w:rsidRPr="00FE23D7" w:rsidRDefault="003B21D5" w:rsidP="003B21D5">
            <w:pPr>
              <w:rPr>
                <w:strike/>
              </w:rPr>
            </w:pPr>
            <w:r w:rsidRPr="00FE23D7">
              <w:rPr>
                <w:strike/>
                <w:sz w:val="20"/>
                <w:szCs w:val="20"/>
              </w:rPr>
              <w:t>Extension</w:t>
            </w:r>
          </w:p>
        </w:tc>
        <w:tc>
          <w:tcPr>
            <w:tcW w:w="4814" w:type="dxa"/>
          </w:tcPr>
          <w:p w14:paraId="23BD7CA8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       2.1</w:t>
            </w:r>
          </w:p>
          <w:p w14:paraId="3763F101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               Service besked: ”Kunne ikke oprette   </w:t>
            </w:r>
          </w:p>
          <w:p w14:paraId="10218124" w14:textId="77777777" w:rsidR="003B21D5" w:rsidRPr="00FE23D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FE23D7">
              <w:rPr>
                <w:strike/>
              </w:rPr>
              <w:t xml:space="preserve">               </w:t>
            </w:r>
            <w:proofErr w:type="gramStart"/>
            <w:r w:rsidRPr="00FE23D7">
              <w:rPr>
                <w:strike/>
              </w:rPr>
              <w:t>forbindelse</w:t>
            </w:r>
            <w:proofErr w:type="gramEnd"/>
            <w:r w:rsidRPr="00FE23D7">
              <w:rPr>
                <w:strike/>
              </w:rPr>
              <w:t xml:space="preserve"> til netværket”</w:t>
            </w:r>
          </w:p>
        </w:tc>
      </w:tr>
    </w:tbl>
    <w:p w14:paraId="2C7B052A" w14:textId="77777777" w:rsidR="003B21D5" w:rsidRDefault="003B21D5" w:rsidP="003B21D5"/>
    <w:tbl>
      <w:tblPr>
        <w:tblStyle w:val="PlainTable1"/>
        <w:tblW w:w="9628" w:type="dxa"/>
        <w:tblLook w:val="04A0" w:firstRow="1" w:lastRow="0" w:firstColumn="1" w:lastColumn="0" w:noHBand="0" w:noVBand="1"/>
      </w:tblPr>
      <w:tblGrid>
        <w:gridCol w:w="4814"/>
        <w:gridCol w:w="4814"/>
      </w:tblGrid>
      <w:tr w:rsidR="003B21D5" w14:paraId="33DF7242" w14:textId="77777777" w:rsidTr="003B21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681E265" w14:textId="474A1B9E" w:rsidR="003B21D5" w:rsidRPr="008F42C7" w:rsidRDefault="003B21D5" w:rsidP="003B21D5">
            <w:r>
              <w:rPr>
                <w:sz w:val="20"/>
                <w:szCs w:val="20"/>
              </w:rPr>
              <w:t>UC 2.4 – Udfør kal</w:t>
            </w:r>
            <w:r w:rsidR="00FC3638">
              <w:rPr>
                <w:sz w:val="20"/>
                <w:szCs w:val="20"/>
              </w:rPr>
              <w:t>d</w:t>
            </w:r>
          </w:p>
        </w:tc>
        <w:tc>
          <w:tcPr>
            <w:tcW w:w="4814" w:type="dxa"/>
          </w:tcPr>
          <w:p w14:paraId="3FD6F0C4" w14:textId="77777777" w:rsidR="003B21D5" w:rsidRPr="008F42C7" w:rsidRDefault="003B21D5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B21D5" w14:paraId="115669C2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E2F2CC3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4814" w:type="dxa"/>
          </w:tcPr>
          <w:p w14:paraId="12D50611" w14:textId="18DBEF98" w:rsidR="003B21D5" w:rsidRPr="00FC3638" w:rsidRDefault="00FC3638" w:rsidP="00FC36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C3638">
              <w:rPr>
                <w:szCs w:val="20"/>
              </w:rPr>
              <w:t>Kaldet fra en patient er udført af personale</w:t>
            </w:r>
          </w:p>
        </w:tc>
      </w:tr>
      <w:tr w:rsidR="003B21D5" w14:paraId="3BAC8D52" w14:textId="77777777" w:rsidTr="00FC3638">
        <w:trPr>
          <w:trHeight w:val="1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B23F811" w14:textId="570CBF2C" w:rsidR="003B21D5" w:rsidRPr="008F42C7" w:rsidRDefault="003B21D5" w:rsidP="003B21D5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4814" w:type="dxa"/>
          </w:tcPr>
          <w:p w14:paraId="6DF06DAE" w14:textId="4883661F" w:rsidR="003B21D5" w:rsidRPr="008F42C7" w:rsidRDefault="003B21D5" w:rsidP="00FC36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ersonale </w:t>
            </w:r>
          </w:p>
        </w:tc>
      </w:tr>
      <w:tr w:rsidR="003B21D5" w14:paraId="21E76586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5B645D9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4814" w:type="dxa"/>
          </w:tcPr>
          <w:p w14:paraId="1CA2857A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C3638">
              <w:rPr>
                <w:szCs w:val="20"/>
              </w:rPr>
              <w:t>Personale (primær)</w:t>
            </w:r>
          </w:p>
        </w:tc>
      </w:tr>
      <w:tr w:rsidR="003B21D5" w14:paraId="50347E7F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52E951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4814" w:type="dxa"/>
          </w:tcPr>
          <w:p w14:paraId="271AF4F7" w14:textId="77777777" w:rsidR="003B21D5" w:rsidRPr="008F42C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</w:t>
            </w:r>
          </w:p>
        </w:tc>
      </w:tr>
      <w:tr w:rsidR="003B21D5" w14:paraId="088AFB24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8E5B504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4814" w:type="dxa"/>
          </w:tcPr>
          <w:p w14:paraId="6F5E1CFD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n </w:t>
            </w:r>
          </w:p>
        </w:tc>
      </w:tr>
      <w:tr w:rsidR="003B21D5" w14:paraId="0B07F311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6D156D7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4814" w:type="dxa"/>
          </w:tcPr>
          <w:p w14:paraId="37FD49E0" w14:textId="0036D3A6" w:rsidR="003B21D5" w:rsidRPr="008F42C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ldet er på listen</w:t>
            </w:r>
            <w:r w:rsidR="004A4951">
              <w:t>, forbindelse til internet</w:t>
            </w:r>
            <w:r w:rsidR="006050A5">
              <w:t>, at personale er logget ind</w:t>
            </w:r>
          </w:p>
        </w:tc>
      </w:tr>
      <w:tr w:rsidR="003B21D5" w14:paraId="4FA8CC61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B047ABD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4814" w:type="dxa"/>
          </w:tcPr>
          <w:p w14:paraId="05E57AE8" w14:textId="6A54F240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ldet forsvinder fra listen</w:t>
            </w:r>
          </w:p>
        </w:tc>
      </w:tr>
      <w:tr w:rsidR="003B21D5" w14:paraId="5AA05B55" w14:textId="77777777" w:rsidTr="003B21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9B584A0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4814" w:type="dxa"/>
          </w:tcPr>
          <w:p w14:paraId="63ADAA5E" w14:textId="1D14911C" w:rsidR="003B21D5" w:rsidRDefault="003456C9" w:rsidP="003B21D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  <w:r w:rsidR="003B21D5">
              <w:t xml:space="preserve"> trykker på et kald i listen</w:t>
            </w:r>
          </w:p>
          <w:p w14:paraId="186DB37D" w14:textId="28931849" w:rsidR="003B21D5" w:rsidRDefault="003456C9" w:rsidP="003B21D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  <w:r w:rsidR="003B21D5">
              <w:t xml:space="preserve"> trykker på ”udfør”</w:t>
            </w:r>
          </w:p>
          <w:p w14:paraId="438B85FF" w14:textId="77777777" w:rsidR="003B21D5" w:rsidRPr="008F42C7" w:rsidRDefault="003B21D5" w:rsidP="003B21D5">
            <w:pPr>
              <w:pStyle w:val="ListParagraph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ldet forsvinder fra listen af kald og føjes til historik</w:t>
            </w:r>
          </w:p>
        </w:tc>
      </w:tr>
      <w:tr w:rsidR="003B21D5" w14:paraId="6892C25B" w14:textId="77777777" w:rsidTr="003B21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4DCA199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4814" w:type="dxa"/>
          </w:tcPr>
          <w:p w14:paraId="2F303CA1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gen</w:t>
            </w:r>
          </w:p>
        </w:tc>
      </w:tr>
    </w:tbl>
    <w:p w14:paraId="6136FD0A" w14:textId="77777777" w:rsidR="003B21D5" w:rsidRDefault="003B21D5" w:rsidP="003B21D5"/>
    <w:tbl>
      <w:tblPr>
        <w:tblStyle w:val="PlainTable1"/>
        <w:tblW w:w="9628" w:type="dxa"/>
        <w:tblLook w:val="04A0" w:firstRow="1" w:lastRow="0" w:firstColumn="1" w:lastColumn="0" w:noHBand="0" w:noVBand="1"/>
      </w:tblPr>
      <w:tblGrid>
        <w:gridCol w:w="2660"/>
        <w:gridCol w:w="6968"/>
      </w:tblGrid>
      <w:tr w:rsidR="003B21D5" w14:paraId="03276EB9" w14:textId="77777777" w:rsidTr="002B51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15965CA0" w14:textId="77777777" w:rsidR="003B21D5" w:rsidRPr="008F42C7" w:rsidRDefault="003B21D5" w:rsidP="003B21D5">
            <w:r>
              <w:rPr>
                <w:sz w:val="20"/>
                <w:szCs w:val="20"/>
              </w:rPr>
              <w:t>UC 2.5 – Se historik</w:t>
            </w:r>
          </w:p>
        </w:tc>
        <w:tc>
          <w:tcPr>
            <w:tcW w:w="6968" w:type="dxa"/>
          </w:tcPr>
          <w:p w14:paraId="446C207F" w14:textId="77777777" w:rsidR="003B21D5" w:rsidRPr="008F42C7" w:rsidRDefault="003B21D5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B21D5" w14:paraId="4CEFA860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1ACF66B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6968" w:type="dxa"/>
          </w:tcPr>
          <w:p w14:paraId="21A4DE44" w14:textId="4946874F" w:rsidR="003B21D5" w:rsidRPr="00FC3638" w:rsidRDefault="003B21D5" w:rsidP="00FC36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C3638">
              <w:rPr>
                <w:szCs w:val="20"/>
              </w:rPr>
              <w:t xml:space="preserve">Personalets udførte kald vises på en liste </w:t>
            </w:r>
          </w:p>
        </w:tc>
      </w:tr>
      <w:tr w:rsidR="003B21D5" w14:paraId="37DB2037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211B4444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6968" w:type="dxa"/>
          </w:tcPr>
          <w:p w14:paraId="2E16B2EE" w14:textId="64F9412F" w:rsidR="003B21D5" w:rsidRPr="008F42C7" w:rsidRDefault="00FC3638" w:rsidP="00FC36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</w:p>
        </w:tc>
      </w:tr>
      <w:tr w:rsidR="003B21D5" w14:paraId="030D6510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6C6FA9F5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6968" w:type="dxa"/>
          </w:tcPr>
          <w:p w14:paraId="12D7FCE4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 (primær)</w:t>
            </w:r>
          </w:p>
        </w:tc>
      </w:tr>
      <w:tr w:rsidR="003B21D5" w14:paraId="3FE967EF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33EACD10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6968" w:type="dxa"/>
          </w:tcPr>
          <w:p w14:paraId="51C9A5C5" w14:textId="77777777" w:rsidR="003B21D5" w:rsidRPr="008F42C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</w:t>
            </w:r>
          </w:p>
        </w:tc>
      </w:tr>
      <w:tr w:rsidR="003B21D5" w14:paraId="0DDF6D61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8450ED7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6968" w:type="dxa"/>
          </w:tcPr>
          <w:p w14:paraId="0C575834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n </w:t>
            </w:r>
          </w:p>
        </w:tc>
      </w:tr>
      <w:tr w:rsidR="003B21D5" w14:paraId="1BB8631B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4F73D557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6968" w:type="dxa"/>
          </w:tcPr>
          <w:p w14:paraId="29CC3FCD" w14:textId="70AE95A3" w:rsidR="003B21D5" w:rsidRPr="008F42C7" w:rsidRDefault="006050A5" w:rsidP="006050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personale er logget ind</w:t>
            </w:r>
          </w:p>
        </w:tc>
      </w:tr>
      <w:tr w:rsidR="003B21D5" w14:paraId="4BEDE4E4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0BBECF2A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6968" w:type="dxa"/>
          </w:tcPr>
          <w:p w14:paraId="321E3542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</w:t>
            </w:r>
          </w:p>
        </w:tc>
      </w:tr>
      <w:tr w:rsidR="003B21D5" w14:paraId="4464641E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0072D659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6968" w:type="dxa"/>
          </w:tcPr>
          <w:p w14:paraId="5095CDCD" w14:textId="532540CE" w:rsidR="003B21D5" w:rsidRDefault="003B21D5" w:rsidP="003B21D5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 trykker på ”Se historik”</w:t>
            </w:r>
          </w:p>
          <w:p w14:paraId="0EEEB216" w14:textId="77777777" w:rsidR="003B21D5" w:rsidRDefault="003B21D5" w:rsidP="006050A5">
            <w:pPr>
              <w:pStyle w:val="ListParagraph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ts udf</w:t>
            </w:r>
            <w:r w:rsidR="006050A5">
              <w:t xml:space="preserve">ørte kald i dag vises på en </w:t>
            </w:r>
            <w:r>
              <w:t>liste</w:t>
            </w:r>
          </w:p>
          <w:p w14:paraId="1E051787" w14:textId="7632AB0A" w:rsidR="006050A5" w:rsidRPr="008F42C7" w:rsidRDefault="006050A5" w:rsidP="006050A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.1 [Extension: Der er ingen udførte kald]</w:t>
            </w:r>
          </w:p>
        </w:tc>
      </w:tr>
      <w:tr w:rsidR="003B21D5" w14:paraId="6BF37F59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5A61B714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6968" w:type="dxa"/>
          </w:tcPr>
          <w:p w14:paraId="6D04CB2D" w14:textId="4375901E" w:rsidR="003B21D5" w:rsidRPr="008F42C7" w:rsidRDefault="006050A5" w:rsidP="006050A5">
            <w:pPr>
              <w:pStyle w:val="ListParagraph"/>
              <w:numPr>
                <w:ilvl w:val="1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er vises en tom liste og teksten ”Der er ingen kald” </w:t>
            </w:r>
          </w:p>
        </w:tc>
      </w:tr>
    </w:tbl>
    <w:p w14:paraId="776958DD" w14:textId="77777777" w:rsidR="003B21D5" w:rsidRDefault="003B21D5" w:rsidP="003B21D5"/>
    <w:tbl>
      <w:tblPr>
        <w:tblStyle w:val="PlainTable1"/>
        <w:tblW w:w="9628" w:type="dxa"/>
        <w:tblLook w:val="04A0" w:firstRow="1" w:lastRow="0" w:firstColumn="1" w:lastColumn="0" w:noHBand="0" w:noVBand="1"/>
      </w:tblPr>
      <w:tblGrid>
        <w:gridCol w:w="2660"/>
        <w:gridCol w:w="6968"/>
      </w:tblGrid>
      <w:tr w:rsidR="003B21D5" w14:paraId="7A6B54A1" w14:textId="77777777" w:rsidTr="002B51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1F8306E8" w14:textId="77777777" w:rsidR="003B21D5" w:rsidRPr="008F42C7" w:rsidRDefault="003B21D5" w:rsidP="003B21D5">
            <w:r>
              <w:rPr>
                <w:sz w:val="20"/>
                <w:szCs w:val="20"/>
              </w:rPr>
              <w:t>UC 2.6 – Log ud</w:t>
            </w:r>
          </w:p>
        </w:tc>
        <w:tc>
          <w:tcPr>
            <w:tcW w:w="6968" w:type="dxa"/>
          </w:tcPr>
          <w:p w14:paraId="00ACA610" w14:textId="77777777" w:rsidR="003B21D5" w:rsidRPr="008F42C7" w:rsidRDefault="003B21D5" w:rsidP="003B21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B21D5" w14:paraId="09799984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029A93C3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Mål</w:t>
            </w:r>
          </w:p>
        </w:tc>
        <w:tc>
          <w:tcPr>
            <w:tcW w:w="6968" w:type="dxa"/>
          </w:tcPr>
          <w:p w14:paraId="7F2354D0" w14:textId="018CC2DE" w:rsidR="003B21D5" w:rsidRPr="008F42C7" w:rsidRDefault="003456C9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</w:t>
            </w:r>
            <w:r w:rsidR="003B21D5">
              <w:rPr>
                <w:sz w:val="20"/>
                <w:szCs w:val="20"/>
              </w:rPr>
              <w:t xml:space="preserve"> er logget ud af </w:t>
            </w:r>
            <w:proofErr w:type="spellStart"/>
            <w:r w:rsidR="003B21D5">
              <w:rPr>
                <w:sz w:val="20"/>
                <w:szCs w:val="20"/>
              </w:rPr>
              <w:t>PersonaleApp</w:t>
            </w:r>
            <w:proofErr w:type="spellEnd"/>
          </w:p>
        </w:tc>
      </w:tr>
      <w:tr w:rsidR="003B21D5" w14:paraId="7E992487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1903215E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Initiering</w:t>
            </w:r>
          </w:p>
        </w:tc>
        <w:tc>
          <w:tcPr>
            <w:tcW w:w="6968" w:type="dxa"/>
          </w:tcPr>
          <w:p w14:paraId="2823C068" w14:textId="332A6E9B" w:rsidR="003B21D5" w:rsidRPr="008F42C7" w:rsidRDefault="003456C9" w:rsidP="006050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</w:p>
        </w:tc>
      </w:tr>
      <w:tr w:rsidR="003B21D5" w14:paraId="4853C370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541B4B93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 xml:space="preserve">Aktører </w:t>
            </w:r>
          </w:p>
        </w:tc>
        <w:tc>
          <w:tcPr>
            <w:tcW w:w="6968" w:type="dxa"/>
          </w:tcPr>
          <w:p w14:paraId="362F1C0C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0"/>
                <w:szCs w:val="20"/>
              </w:rPr>
              <w:t>Personale (primær)</w:t>
            </w:r>
          </w:p>
        </w:tc>
      </w:tr>
      <w:tr w:rsidR="003B21D5" w14:paraId="565776A6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507D79AD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Referencer</w:t>
            </w:r>
          </w:p>
        </w:tc>
        <w:tc>
          <w:tcPr>
            <w:tcW w:w="6968" w:type="dxa"/>
          </w:tcPr>
          <w:p w14:paraId="78B1C174" w14:textId="77777777" w:rsidR="003B21D5" w:rsidRPr="008F42C7" w:rsidRDefault="003B21D5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</w:t>
            </w:r>
          </w:p>
        </w:tc>
      </w:tr>
      <w:tr w:rsidR="003B21D5" w14:paraId="66998AD6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746FB3B7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Forekomster</w:t>
            </w:r>
          </w:p>
        </w:tc>
        <w:tc>
          <w:tcPr>
            <w:tcW w:w="6968" w:type="dxa"/>
          </w:tcPr>
          <w:p w14:paraId="7C4E6585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n </w:t>
            </w:r>
          </w:p>
        </w:tc>
      </w:tr>
      <w:tr w:rsidR="003B21D5" w14:paraId="726C331F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2B7026C2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reconditions</w:t>
            </w:r>
            <w:proofErr w:type="spellEnd"/>
          </w:p>
        </w:tc>
        <w:tc>
          <w:tcPr>
            <w:tcW w:w="6968" w:type="dxa"/>
          </w:tcPr>
          <w:p w14:paraId="088BB35A" w14:textId="341F2F18" w:rsidR="003B21D5" w:rsidRPr="008F42C7" w:rsidRDefault="003456C9" w:rsidP="003B21D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personale</w:t>
            </w:r>
            <w:r w:rsidR="003B21D5">
              <w:t xml:space="preserve"> er logget ind</w:t>
            </w:r>
          </w:p>
        </w:tc>
      </w:tr>
      <w:tr w:rsidR="003B21D5" w14:paraId="748FC482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3BF22BA4" w14:textId="77777777" w:rsidR="003B21D5" w:rsidRPr="008F42C7" w:rsidRDefault="003B21D5" w:rsidP="003B21D5">
            <w:proofErr w:type="spellStart"/>
            <w:r w:rsidRPr="008F42C7">
              <w:rPr>
                <w:sz w:val="20"/>
                <w:szCs w:val="20"/>
              </w:rPr>
              <w:t>Postconditions</w:t>
            </w:r>
            <w:proofErr w:type="spellEnd"/>
          </w:p>
        </w:tc>
        <w:tc>
          <w:tcPr>
            <w:tcW w:w="6968" w:type="dxa"/>
          </w:tcPr>
          <w:p w14:paraId="54810453" w14:textId="2B5E76CC" w:rsidR="003B21D5" w:rsidRPr="008F42C7" w:rsidRDefault="003B21D5" w:rsidP="003456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 personale er logget ud</w:t>
            </w:r>
          </w:p>
        </w:tc>
      </w:tr>
      <w:tr w:rsidR="003B21D5" w14:paraId="14A66E38" w14:textId="77777777" w:rsidTr="002B51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4A729FB2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Hovedscenarie</w:t>
            </w:r>
          </w:p>
        </w:tc>
        <w:tc>
          <w:tcPr>
            <w:tcW w:w="6968" w:type="dxa"/>
          </w:tcPr>
          <w:p w14:paraId="2A653BDE" w14:textId="402780B1" w:rsidR="003B21D5" w:rsidRDefault="003456C9" w:rsidP="003B21D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  <w:r w:rsidR="003B21D5">
              <w:t xml:space="preserve"> trykker ”log ud”</w:t>
            </w:r>
          </w:p>
          <w:p w14:paraId="08B68313" w14:textId="57D625C0" w:rsidR="003B21D5" w:rsidRDefault="003456C9" w:rsidP="003B21D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ale</w:t>
            </w:r>
            <w:r w:rsidR="003B21D5">
              <w:t xml:space="preserve"> er logget af</w:t>
            </w:r>
          </w:p>
          <w:p w14:paraId="5CCF380F" w14:textId="77777777" w:rsidR="003B21D5" w:rsidRPr="008F42C7" w:rsidRDefault="003B21D5" w:rsidP="003B21D5">
            <w:pPr>
              <w:pStyle w:val="ListParagraph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g ind siden vises</w:t>
            </w:r>
          </w:p>
        </w:tc>
      </w:tr>
      <w:tr w:rsidR="003B21D5" w14:paraId="16B469BC" w14:textId="77777777" w:rsidTr="002B51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14:paraId="4FDF1ADB" w14:textId="77777777" w:rsidR="003B21D5" w:rsidRPr="008F42C7" w:rsidRDefault="003B21D5" w:rsidP="003B21D5">
            <w:r w:rsidRPr="008F42C7">
              <w:rPr>
                <w:sz w:val="20"/>
                <w:szCs w:val="20"/>
              </w:rPr>
              <w:t>Extension</w:t>
            </w:r>
          </w:p>
        </w:tc>
        <w:tc>
          <w:tcPr>
            <w:tcW w:w="6968" w:type="dxa"/>
          </w:tcPr>
          <w:p w14:paraId="3D162C75" w14:textId="77777777" w:rsidR="003B21D5" w:rsidRPr="008F42C7" w:rsidRDefault="003B21D5" w:rsidP="003B21D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gen</w:t>
            </w:r>
          </w:p>
        </w:tc>
      </w:tr>
    </w:tbl>
    <w:p w14:paraId="1F8E2DAD" w14:textId="77777777" w:rsidR="003B21D5" w:rsidRDefault="003B21D5" w:rsidP="004B350B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</w:p>
    <w:p w14:paraId="620A9CA1" w14:textId="77777777" w:rsidR="0048688F" w:rsidRDefault="0048688F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  <w:r>
        <w:br w:type="page"/>
      </w:r>
    </w:p>
    <w:p w14:paraId="08176978" w14:textId="093F7225" w:rsidR="004B350B" w:rsidRDefault="004B350B" w:rsidP="004B350B">
      <w:pPr>
        <w:pStyle w:val="Heading3"/>
      </w:pPr>
      <w:bookmarkStart w:id="13" w:name="_Toc430676337"/>
      <w:proofErr w:type="spellStart"/>
      <w:r>
        <w:lastRenderedPageBreak/>
        <w:t>PatientCare</w:t>
      </w:r>
      <w:proofErr w:type="spellEnd"/>
      <w:r>
        <w:t xml:space="preserve"> </w:t>
      </w:r>
      <w:proofErr w:type="spellStart"/>
      <w:r>
        <w:t>Admin</w:t>
      </w:r>
      <w:bookmarkEnd w:id="13"/>
      <w:proofErr w:type="spellEnd"/>
    </w:p>
    <w:p w14:paraId="0535DD5D" w14:textId="77777777" w:rsidR="004B350B" w:rsidRPr="004B350B" w:rsidRDefault="004B350B" w:rsidP="004B350B"/>
    <w:p w14:paraId="7E79F82C" w14:textId="61F4B04A" w:rsidR="004B350B" w:rsidRPr="004B350B" w:rsidRDefault="000E3961" w:rsidP="004B350B">
      <w:r>
        <w:object w:dxaOrig="10176" w:dyaOrig="6648" w14:anchorId="01EA2BE1">
          <v:shape id="_x0000_i1029" type="#_x0000_t75" style="width:481.8pt;height:315pt" o:ole="">
            <v:imagedata r:id="rId13" o:title=""/>
          </v:shape>
          <o:OLEObject Type="Embed" ProgID="Visio.Drawing.15" ShapeID="_x0000_i1029" DrawAspect="Content" ObjectID="_1504444299" r:id="rId14"/>
        </w:object>
      </w:r>
      <w:bookmarkStart w:id="14" w:name="_GoBack"/>
      <w:bookmarkEnd w:id="14"/>
    </w:p>
    <w:tbl>
      <w:tblPr>
        <w:tblStyle w:val="PlainTable1"/>
        <w:tblW w:w="0" w:type="auto"/>
        <w:tblInd w:w="-5" w:type="dxa"/>
        <w:tblLook w:val="04A0" w:firstRow="1" w:lastRow="0" w:firstColumn="1" w:lastColumn="0" w:noHBand="0" w:noVBand="1"/>
      </w:tblPr>
      <w:tblGrid>
        <w:gridCol w:w="2122"/>
        <w:gridCol w:w="7506"/>
      </w:tblGrid>
      <w:tr w:rsidR="00CB568D" w14:paraId="5532FF97" w14:textId="77777777" w:rsidTr="004E33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5C199EE" w14:textId="3F5BCF1B" w:rsidR="00CB568D" w:rsidRDefault="004E33FD" w:rsidP="004E33FD">
            <w:r>
              <w:t>UC 3.1</w:t>
            </w:r>
            <w:r w:rsidR="00CB568D">
              <w:t xml:space="preserve"> – Tilpas Kald</w:t>
            </w:r>
          </w:p>
        </w:tc>
        <w:tc>
          <w:tcPr>
            <w:tcW w:w="7506" w:type="dxa"/>
          </w:tcPr>
          <w:p w14:paraId="3F3AFE1A" w14:textId="77777777" w:rsidR="00CB568D" w:rsidRDefault="00CB568D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B568D" w14:paraId="28D08E9E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0841D06" w14:textId="77777777" w:rsidR="00CB568D" w:rsidRDefault="00CB568D" w:rsidP="004E33FD">
            <w:r>
              <w:t>Mål</w:t>
            </w:r>
          </w:p>
        </w:tc>
        <w:tc>
          <w:tcPr>
            <w:tcW w:w="7506" w:type="dxa"/>
          </w:tcPr>
          <w:p w14:paraId="075A2881" w14:textId="5B7CEE06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 kunne tilpasse et kal</w:t>
            </w:r>
            <w:r w:rsidR="00795058">
              <w:t>d så det passer med en afdeling</w:t>
            </w:r>
          </w:p>
        </w:tc>
      </w:tr>
      <w:tr w:rsidR="00CB568D" w14:paraId="52DDD0A3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3FC0E40" w14:textId="77777777" w:rsidR="00CB568D" w:rsidRDefault="00CB568D" w:rsidP="004E33FD">
            <w:r>
              <w:t>Initiering</w:t>
            </w:r>
          </w:p>
        </w:tc>
        <w:tc>
          <w:tcPr>
            <w:tcW w:w="7506" w:type="dxa"/>
          </w:tcPr>
          <w:p w14:paraId="57BB98B2" w14:textId="7BC94187" w:rsidR="00CB568D" w:rsidRDefault="00CB568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af </w:t>
            </w:r>
            <w:proofErr w:type="spellStart"/>
            <w:r>
              <w:t>PatientCare</w:t>
            </w:r>
            <w:proofErr w:type="spellEnd"/>
            <w:r>
              <w:t xml:space="preserve"> </w:t>
            </w:r>
            <w:r w:rsidR="004E33FD">
              <w:t>systemet</w:t>
            </w:r>
          </w:p>
        </w:tc>
      </w:tr>
      <w:tr w:rsidR="00CB568D" w14:paraId="5FCD8D30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299CD3E" w14:textId="77777777" w:rsidR="00CB568D" w:rsidRDefault="00CB568D" w:rsidP="004E33FD">
            <w:r>
              <w:t>Aktører</w:t>
            </w:r>
          </w:p>
        </w:tc>
        <w:tc>
          <w:tcPr>
            <w:tcW w:w="7506" w:type="dxa"/>
          </w:tcPr>
          <w:p w14:paraId="016376B4" w14:textId="77777777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istrator(primær), </w:t>
            </w:r>
            <w:proofErr w:type="spellStart"/>
            <w:r>
              <w:t>PatientApp</w:t>
            </w:r>
            <w:proofErr w:type="spellEnd"/>
            <w:r>
              <w:t xml:space="preserve"> (sekundær)</w:t>
            </w:r>
          </w:p>
        </w:tc>
      </w:tr>
      <w:tr w:rsidR="00CB568D" w14:paraId="0E9DE483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BAE544F" w14:textId="77777777" w:rsidR="00CB568D" w:rsidRDefault="00CB568D" w:rsidP="004E33FD">
            <w:r>
              <w:t>Referencer</w:t>
            </w:r>
          </w:p>
        </w:tc>
        <w:tc>
          <w:tcPr>
            <w:tcW w:w="7506" w:type="dxa"/>
          </w:tcPr>
          <w:p w14:paraId="19E55941" w14:textId="7F08DA8D" w:rsidR="00CB568D" w:rsidRDefault="004E33F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 3.3</w:t>
            </w:r>
            <w:r w:rsidR="00CB568D">
              <w:t xml:space="preserve"> – Log ind</w:t>
            </w:r>
          </w:p>
        </w:tc>
      </w:tr>
      <w:tr w:rsidR="00CB568D" w14:paraId="7600445F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A543D85" w14:textId="77777777" w:rsidR="00CB568D" w:rsidRDefault="00CB568D" w:rsidP="004E33FD">
            <w:r>
              <w:t>Forekomster</w:t>
            </w:r>
          </w:p>
        </w:tc>
        <w:tc>
          <w:tcPr>
            <w:tcW w:w="7506" w:type="dxa"/>
          </w:tcPr>
          <w:p w14:paraId="6CC8FF8A" w14:textId="45FD90A6" w:rsidR="00CB568D" w:rsidRDefault="004E33F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ere</w:t>
            </w:r>
          </w:p>
        </w:tc>
      </w:tr>
      <w:tr w:rsidR="00CB568D" w14:paraId="179982DC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34BD871" w14:textId="11789E25" w:rsidR="00CB568D" w:rsidRDefault="004E33FD" w:rsidP="004E33FD">
            <w:r>
              <w:t>F</w:t>
            </w:r>
            <w:r w:rsidRPr="004E33FD">
              <w:t>orudsætning</w:t>
            </w:r>
            <w:r>
              <w:t>er</w:t>
            </w:r>
          </w:p>
        </w:tc>
        <w:tc>
          <w:tcPr>
            <w:tcW w:w="7506" w:type="dxa"/>
          </w:tcPr>
          <w:p w14:paraId="0FBB1822" w14:textId="746B0D0C" w:rsidR="00CB568D" w:rsidRDefault="004E33F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istrator</w:t>
            </w:r>
            <w:r w:rsidR="00CB568D">
              <w:t xml:space="preserve"> skal være logget ind på </w:t>
            </w:r>
            <w:proofErr w:type="spellStart"/>
            <w:r w:rsidR="00CB568D">
              <w:t>PatientCare</w:t>
            </w:r>
            <w:proofErr w:type="spellEnd"/>
            <w:r w:rsidR="00CB568D">
              <w:t xml:space="preserve"> </w:t>
            </w:r>
            <w:proofErr w:type="spellStart"/>
            <w:r w:rsidR="00CB568D">
              <w:t>Admin</w:t>
            </w:r>
            <w:proofErr w:type="spellEnd"/>
          </w:p>
        </w:tc>
      </w:tr>
      <w:tr w:rsidR="00CB568D" w14:paraId="6677589C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73DE65E" w14:textId="1F3F9F96" w:rsidR="00CB568D" w:rsidRDefault="00CB568D" w:rsidP="004E33FD">
            <w:proofErr w:type="spellStart"/>
            <w:r>
              <w:t>Postconditions</w:t>
            </w:r>
            <w:proofErr w:type="spellEnd"/>
          </w:p>
        </w:tc>
        <w:tc>
          <w:tcPr>
            <w:tcW w:w="7506" w:type="dxa"/>
          </w:tcPr>
          <w:p w14:paraId="1CBBAA0C" w14:textId="77777777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5D0083AE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B8F591A" w14:textId="5B57BB65" w:rsidR="00CB568D" w:rsidRDefault="00CB568D" w:rsidP="004E33FD">
            <w:r>
              <w:t>Hoved</w:t>
            </w:r>
            <w:r w:rsidR="004E33FD">
              <w:t xml:space="preserve"> </w:t>
            </w:r>
            <w:r>
              <w:t>Scenarie</w:t>
            </w:r>
          </w:p>
        </w:tc>
        <w:tc>
          <w:tcPr>
            <w:tcW w:w="7506" w:type="dxa"/>
          </w:tcPr>
          <w:p w14:paraId="1559FAA9" w14:textId="77777777" w:rsidR="00CB568D" w:rsidRDefault="00CB568D" w:rsidP="00CB568D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istrator vælger ”Tilpas kald”</w:t>
            </w:r>
          </w:p>
          <w:p w14:paraId="37F1F26C" w14:textId="2038B89F" w:rsidR="00CB568D" w:rsidRDefault="00CB568D" w:rsidP="00CB568D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795058">
              <w:t>dministrator tilpasser systemet</w:t>
            </w:r>
          </w:p>
          <w:p w14:paraId="57EDE895" w14:textId="71F66344" w:rsidR="00CB568D" w:rsidRDefault="00CB568D" w:rsidP="00CB568D">
            <w:pPr>
              <w:pStyle w:val="ListParagraph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istrator logger af, når sy</w:t>
            </w:r>
            <w:r w:rsidR="00795058">
              <w:t>stemet er tilpasset efter behov</w:t>
            </w:r>
          </w:p>
        </w:tc>
      </w:tr>
      <w:tr w:rsidR="00CB568D" w14:paraId="3A4E9E8D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7C88519" w14:textId="77777777" w:rsidR="00CB568D" w:rsidRDefault="00CB568D" w:rsidP="004E33FD">
            <w:r>
              <w:t>Extension</w:t>
            </w:r>
          </w:p>
        </w:tc>
        <w:tc>
          <w:tcPr>
            <w:tcW w:w="7506" w:type="dxa"/>
          </w:tcPr>
          <w:p w14:paraId="62A6F695" w14:textId="77777777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</w:tbl>
    <w:p w14:paraId="75255AB1" w14:textId="5DBA0DC7" w:rsidR="00CB568D" w:rsidRDefault="00CB568D" w:rsidP="00CB568D"/>
    <w:p w14:paraId="45AF6821" w14:textId="77777777" w:rsidR="00CB568D" w:rsidRDefault="00CB568D">
      <w:r>
        <w:br w:type="page"/>
      </w:r>
    </w:p>
    <w:p w14:paraId="7C9E3DE9" w14:textId="77777777" w:rsidR="00CB568D" w:rsidRDefault="00CB568D" w:rsidP="00CB568D"/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122"/>
        <w:gridCol w:w="7506"/>
      </w:tblGrid>
      <w:tr w:rsidR="00CB568D" w14:paraId="7B98DF8B" w14:textId="77777777" w:rsidTr="004E33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5151F7A" w14:textId="2545B996" w:rsidR="00CB568D" w:rsidRDefault="004E33FD" w:rsidP="004E33FD">
            <w:r>
              <w:t>UC 3.2</w:t>
            </w:r>
            <w:r w:rsidR="00CB568D">
              <w:t xml:space="preserve"> – Se oversigt</w:t>
            </w:r>
          </w:p>
        </w:tc>
        <w:tc>
          <w:tcPr>
            <w:tcW w:w="7506" w:type="dxa"/>
          </w:tcPr>
          <w:p w14:paraId="066569CF" w14:textId="77777777" w:rsidR="00CB568D" w:rsidRDefault="00CB568D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B568D" w14:paraId="51666CEB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2C4E44A" w14:textId="77777777" w:rsidR="00CB568D" w:rsidRDefault="00CB568D" w:rsidP="004E33FD">
            <w:r>
              <w:t>Mål</w:t>
            </w:r>
          </w:p>
        </w:tc>
        <w:tc>
          <w:tcPr>
            <w:tcW w:w="7506" w:type="dxa"/>
          </w:tcPr>
          <w:p w14:paraId="4676AA0C" w14:textId="5DD82DEF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 få vist en oversigt over hvilke kald og afdelinger der findes</w:t>
            </w:r>
            <w:r w:rsidR="00DF70C1">
              <w:t xml:space="preserve"> i</w:t>
            </w:r>
            <w:r>
              <w:t xml:space="preserve"> systemet</w:t>
            </w:r>
          </w:p>
        </w:tc>
      </w:tr>
      <w:tr w:rsidR="00CB568D" w14:paraId="0465D960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16D560D" w14:textId="77777777" w:rsidR="00CB568D" w:rsidRDefault="00CB568D" w:rsidP="004E33FD">
            <w:r>
              <w:t>Initiering</w:t>
            </w:r>
          </w:p>
        </w:tc>
        <w:tc>
          <w:tcPr>
            <w:tcW w:w="7506" w:type="dxa"/>
          </w:tcPr>
          <w:p w14:paraId="3A8B1307" w14:textId="3B579936" w:rsidR="00CB568D" w:rsidRDefault="00CB568D" w:rsidP="00DF7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af </w:t>
            </w:r>
            <w:proofErr w:type="spellStart"/>
            <w:r>
              <w:t>PatientCare</w:t>
            </w:r>
            <w:proofErr w:type="spellEnd"/>
            <w:r>
              <w:t xml:space="preserve"> </w:t>
            </w:r>
            <w:proofErr w:type="spellStart"/>
            <w:r>
              <w:t>Admin</w:t>
            </w:r>
            <w:proofErr w:type="spellEnd"/>
          </w:p>
        </w:tc>
      </w:tr>
      <w:tr w:rsidR="00CB568D" w14:paraId="6416EEF4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250E595" w14:textId="77777777" w:rsidR="00CB568D" w:rsidRDefault="00CB568D" w:rsidP="004E33FD">
            <w:r>
              <w:t>Aktører</w:t>
            </w:r>
          </w:p>
        </w:tc>
        <w:tc>
          <w:tcPr>
            <w:tcW w:w="7506" w:type="dxa"/>
          </w:tcPr>
          <w:p w14:paraId="04845754" w14:textId="5192CEAD" w:rsidR="00CB568D" w:rsidRDefault="00DF70C1" w:rsidP="00DF7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istrator(primær)</w:t>
            </w:r>
          </w:p>
        </w:tc>
      </w:tr>
      <w:tr w:rsidR="00CB568D" w14:paraId="0985CF88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EDA04BE" w14:textId="77777777" w:rsidR="00CB568D" w:rsidRDefault="00CB568D" w:rsidP="004E33FD">
            <w:r>
              <w:t>Referencer</w:t>
            </w:r>
          </w:p>
        </w:tc>
        <w:tc>
          <w:tcPr>
            <w:tcW w:w="7506" w:type="dxa"/>
          </w:tcPr>
          <w:p w14:paraId="6CF4E1C2" w14:textId="4B4C37BF" w:rsidR="00CB568D" w:rsidRDefault="00DF70C1" w:rsidP="00DF70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C 3.3</w:t>
            </w:r>
            <w:r w:rsidR="00CB568D">
              <w:t xml:space="preserve"> – Log ind</w:t>
            </w:r>
          </w:p>
        </w:tc>
      </w:tr>
      <w:tr w:rsidR="00CB568D" w14:paraId="4C22037C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D775837" w14:textId="77777777" w:rsidR="00CB568D" w:rsidRDefault="00CB568D" w:rsidP="004E33FD">
            <w:r>
              <w:t>Forekomster</w:t>
            </w:r>
          </w:p>
        </w:tc>
        <w:tc>
          <w:tcPr>
            <w:tcW w:w="7506" w:type="dxa"/>
          </w:tcPr>
          <w:p w14:paraId="16801E95" w14:textId="31FC77E0" w:rsidR="00CB568D" w:rsidRDefault="0079505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ere</w:t>
            </w:r>
          </w:p>
        </w:tc>
      </w:tr>
      <w:tr w:rsidR="00CB568D" w14:paraId="06F64EFE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FEC7F37" w14:textId="77777777" w:rsidR="00CB568D" w:rsidRDefault="00CB568D" w:rsidP="004E33FD">
            <w:proofErr w:type="spellStart"/>
            <w:r>
              <w:t>Preconditions</w:t>
            </w:r>
            <w:proofErr w:type="spellEnd"/>
          </w:p>
        </w:tc>
        <w:tc>
          <w:tcPr>
            <w:tcW w:w="7506" w:type="dxa"/>
          </w:tcPr>
          <w:p w14:paraId="324472D6" w14:textId="7A9D3A0B" w:rsidR="00CB568D" w:rsidRDefault="00CB568D" w:rsidP="00DF70C1">
            <w:pPr>
              <w:pStyle w:val="ListParagraph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Administratoren er logget ind</w:t>
            </w:r>
          </w:p>
        </w:tc>
      </w:tr>
      <w:tr w:rsidR="00CB568D" w14:paraId="4F6CBDAB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241122F" w14:textId="77777777" w:rsidR="00CB568D" w:rsidRDefault="00CB568D" w:rsidP="004E33FD">
            <w:proofErr w:type="spellStart"/>
            <w:r>
              <w:t>Postconditions</w:t>
            </w:r>
            <w:proofErr w:type="spellEnd"/>
          </w:p>
        </w:tc>
        <w:tc>
          <w:tcPr>
            <w:tcW w:w="7506" w:type="dxa"/>
          </w:tcPr>
          <w:p w14:paraId="0563597D" w14:textId="77777777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4AAABC65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9B517E0" w14:textId="77777777" w:rsidR="00CB568D" w:rsidRDefault="00CB568D" w:rsidP="004E33FD">
            <w:proofErr w:type="spellStart"/>
            <w:r>
              <w:t>HovedScenarie</w:t>
            </w:r>
            <w:proofErr w:type="spellEnd"/>
          </w:p>
        </w:tc>
        <w:tc>
          <w:tcPr>
            <w:tcW w:w="7506" w:type="dxa"/>
          </w:tcPr>
          <w:p w14:paraId="53619C2E" w14:textId="77777777" w:rsidR="00CB568D" w:rsidRDefault="00CB568D" w:rsidP="00CB568D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vælger ”Se oversigt” </w:t>
            </w:r>
          </w:p>
          <w:p w14:paraId="7CC8B9FE" w14:textId="1C01F8CF" w:rsidR="00CB568D" w:rsidRDefault="00CB568D" w:rsidP="00CB568D">
            <w:pPr>
              <w:pStyle w:val="ListParagraph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får vist en oversigt over alle afdelinger og </w:t>
            </w:r>
            <w:r w:rsidR="00795058">
              <w:t>alle tilpassede kald i systemet</w:t>
            </w:r>
          </w:p>
          <w:p w14:paraId="62B16634" w14:textId="09469CBA" w:rsidR="00DF70C1" w:rsidRDefault="00DF70C1" w:rsidP="00DF70C1">
            <w:pPr>
              <w:pStyle w:val="ListParagraph"/>
              <w:ind w:left="10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.1 [Extension: Systemet indeholder ingen afdelinger og/eller kald] </w:t>
            </w:r>
          </w:p>
        </w:tc>
      </w:tr>
      <w:tr w:rsidR="00CB568D" w14:paraId="64BA3B68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30A50ED" w14:textId="77777777" w:rsidR="00CB568D" w:rsidRDefault="00CB568D" w:rsidP="004E33FD">
            <w:r>
              <w:t>Extension</w:t>
            </w:r>
          </w:p>
        </w:tc>
        <w:tc>
          <w:tcPr>
            <w:tcW w:w="7506" w:type="dxa"/>
          </w:tcPr>
          <w:p w14:paraId="0DCF4C99" w14:textId="6E153453" w:rsidR="00CB568D" w:rsidRDefault="00DF70C1" w:rsidP="00DF7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.1 – Systemet fortæller at der ingen afdelinger og/</w:t>
            </w:r>
            <w:r w:rsidR="00795058">
              <w:t>eller kald er tilføjet systemet</w:t>
            </w:r>
          </w:p>
        </w:tc>
      </w:tr>
    </w:tbl>
    <w:p w14:paraId="5785FCF7" w14:textId="77777777" w:rsidR="00CB568D" w:rsidRDefault="00CB568D" w:rsidP="00CB568D">
      <w:pPr>
        <w:pStyle w:val="ListParagraph"/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122"/>
        <w:gridCol w:w="7506"/>
      </w:tblGrid>
      <w:tr w:rsidR="00CB568D" w14:paraId="4A7EAED3" w14:textId="77777777" w:rsidTr="004E33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A46770E" w14:textId="7B9CA07D" w:rsidR="00CB568D" w:rsidRDefault="00CB568D" w:rsidP="004E33FD">
            <w:r>
              <w:t xml:space="preserve">UC </w:t>
            </w:r>
            <w:r w:rsidR="004E33FD">
              <w:t>3.3</w:t>
            </w:r>
            <w:r>
              <w:t xml:space="preserve"> – Log ind</w:t>
            </w:r>
          </w:p>
        </w:tc>
        <w:tc>
          <w:tcPr>
            <w:tcW w:w="7506" w:type="dxa"/>
          </w:tcPr>
          <w:p w14:paraId="0C524070" w14:textId="77777777" w:rsidR="00CB568D" w:rsidRDefault="00CB568D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B568D" w14:paraId="1135F468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905BFF2" w14:textId="77777777" w:rsidR="00CB568D" w:rsidRDefault="00CB568D" w:rsidP="004E33FD">
            <w:r>
              <w:t>Mål</w:t>
            </w:r>
          </w:p>
        </w:tc>
        <w:tc>
          <w:tcPr>
            <w:tcW w:w="7506" w:type="dxa"/>
          </w:tcPr>
          <w:p w14:paraId="6CA1AB4F" w14:textId="6759230E" w:rsidR="00CB568D" w:rsidRDefault="00CB568D" w:rsidP="00DF7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logge ind på </w:t>
            </w:r>
            <w:proofErr w:type="spellStart"/>
            <w:r>
              <w:t>PatientCare</w:t>
            </w:r>
            <w:proofErr w:type="spellEnd"/>
            <w:r>
              <w:t xml:space="preserve"> </w:t>
            </w:r>
            <w:proofErr w:type="spellStart"/>
            <w:r>
              <w:t>Admin</w:t>
            </w:r>
            <w:proofErr w:type="spellEnd"/>
          </w:p>
        </w:tc>
      </w:tr>
      <w:tr w:rsidR="00CB568D" w14:paraId="020CA6F4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DEDF340" w14:textId="77777777" w:rsidR="00CB568D" w:rsidRDefault="00CB568D" w:rsidP="004E33FD">
            <w:r>
              <w:t>Initiering</w:t>
            </w:r>
          </w:p>
        </w:tc>
        <w:tc>
          <w:tcPr>
            <w:tcW w:w="7506" w:type="dxa"/>
          </w:tcPr>
          <w:p w14:paraId="0C99C44E" w14:textId="77777777" w:rsidR="00CB568D" w:rsidRDefault="00CB568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af </w:t>
            </w:r>
            <w:proofErr w:type="spellStart"/>
            <w:r>
              <w:t>PatientCare</w:t>
            </w:r>
            <w:proofErr w:type="spellEnd"/>
            <w:r>
              <w:t xml:space="preserve"> systemet</w:t>
            </w:r>
          </w:p>
        </w:tc>
      </w:tr>
      <w:tr w:rsidR="00CB568D" w14:paraId="31AE12A0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A6D7E1C" w14:textId="77777777" w:rsidR="00CB568D" w:rsidRDefault="00CB568D" w:rsidP="004E33FD">
            <w:r>
              <w:t>Aktører</w:t>
            </w:r>
          </w:p>
        </w:tc>
        <w:tc>
          <w:tcPr>
            <w:tcW w:w="7506" w:type="dxa"/>
          </w:tcPr>
          <w:p w14:paraId="158BDD1B" w14:textId="5B532A3C" w:rsidR="00CB568D" w:rsidRDefault="00CB568D" w:rsidP="00DF7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istrator(primær</w:t>
            </w:r>
            <w:r w:rsidR="00DF70C1">
              <w:t>)</w:t>
            </w:r>
          </w:p>
        </w:tc>
      </w:tr>
      <w:tr w:rsidR="00CB568D" w14:paraId="4C5AA915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E0D5857" w14:textId="77777777" w:rsidR="00CB568D" w:rsidRDefault="00CB568D" w:rsidP="004E33FD">
            <w:r>
              <w:t>Referencer</w:t>
            </w:r>
          </w:p>
        </w:tc>
        <w:tc>
          <w:tcPr>
            <w:tcW w:w="7506" w:type="dxa"/>
          </w:tcPr>
          <w:p w14:paraId="6103081A" w14:textId="77777777" w:rsidR="00CB568D" w:rsidRDefault="00CB568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42F60CE4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D156A16" w14:textId="77777777" w:rsidR="00CB568D" w:rsidRDefault="00CB568D" w:rsidP="004E33FD">
            <w:r>
              <w:t>Forekomster</w:t>
            </w:r>
          </w:p>
        </w:tc>
        <w:tc>
          <w:tcPr>
            <w:tcW w:w="7506" w:type="dxa"/>
          </w:tcPr>
          <w:p w14:paraId="4993B791" w14:textId="4ACB9EF2" w:rsidR="00CB568D" w:rsidRDefault="0079505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ere</w:t>
            </w:r>
          </w:p>
        </w:tc>
      </w:tr>
      <w:tr w:rsidR="00CB568D" w14:paraId="6777B23B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4597126" w14:textId="77777777" w:rsidR="00CB568D" w:rsidRDefault="00CB568D" w:rsidP="004E33FD">
            <w:proofErr w:type="spellStart"/>
            <w:r>
              <w:t>Preconditions</w:t>
            </w:r>
            <w:proofErr w:type="spellEnd"/>
          </w:p>
        </w:tc>
        <w:tc>
          <w:tcPr>
            <w:tcW w:w="7506" w:type="dxa"/>
          </w:tcPr>
          <w:p w14:paraId="2656B558" w14:textId="3BC61DB4" w:rsidR="00CB568D" w:rsidRDefault="00DF70C1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Administrator</w:t>
            </w:r>
            <w:r w:rsidR="00CB568D">
              <w:t xml:space="preserve"> ikke er logget ind i forvejen</w:t>
            </w:r>
          </w:p>
        </w:tc>
      </w:tr>
      <w:tr w:rsidR="00CB568D" w14:paraId="14CC2737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5FD6349" w14:textId="77777777" w:rsidR="00CB568D" w:rsidRDefault="00CB568D" w:rsidP="004E33FD">
            <w:proofErr w:type="spellStart"/>
            <w:r>
              <w:t>Postconditions</w:t>
            </w:r>
            <w:proofErr w:type="spellEnd"/>
          </w:p>
        </w:tc>
        <w:tc>
          <w:tcPr>
            <w:tcW w:w="7506" w:type="dxa"/>
          </w:tcPr>
          <w:p w14:paraId="14D6F044" w14:textId="4E34C309" w:rsidR="00CB568D" w:rsidRDefault="0079505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261D37B8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7091988" w14:textId="77777777" w:rsidR="00CB568D" w:rsidRDefault="00CB568D" w:rsidP="004E33FD">
            <w:proofErr w:type="spellStart"/>
            <w:r>
              <w:t>HovedScenarie</w:t>
            </w:r>
            <w:proofErr w:type="spellEnd"/>
          </w:p>
        </w:tc>
        <w:tc>
          <w:tcPr>
            <w:tcW w:w="7506" w:type="dxa"/>
          </w:tcPr>
          <w:p w14:paraId="33256B38" w14:textId="77777777" w:rsidR="00CB568D" w:rsidRDefault="00CB568D" w:rsidP="00CB568D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logger ind på </w:t>
            </w:r>
            <w:proofErr w:type="spellStart"/>
            <w:r>
              <w:t>PatientCare</w:t>
            </w:r>
            <w:proofErr w:type="spellEnd"/>
            <w:r>
              <w:t xml:space="preserve"> </w:t>
            </w:r>
            <w:proofErr w:type="spellStart"/>
            <w:r>
              <w:t>Admin</w:t>
            </w:r>
            <w:proofErr w:type="spellEnd"/>
            <w:r>
              <w:t>, med brugernavn og password</w:t>
            </w:r>
          </w:p>
          <w:p w14:paraId="3D8F2414" w14:textId="77777777" w:rsidR="00CB568D" w:rsidRDefault="00CB568D" w:rsidP="00CB568D">
            <w:pPr>
              <w:pStyle w:val="ListParagraph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Extension: Administrator skriver forkert brugernavn og/eller password]</w:t>
            </w:r>
          </w:p>
          <w:p w14:paraId="3767D9D9" w14:textId="4C539456" w:rsidR="00CB568D" w:rsidRDefault="00DF70C1" w:rsidP="00CB568D">
            <w:pPr>
              <w:pStyle w:val="ListParagraph"/>
              <w:numPr>
                <w:ilvl w:val="0"/>
                <w:numId w:val="1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istrator har nu a</w:t>
            </w:r>
            <w:r w:rsidR="00795058">
              <w:t>dgang til at tilpasse systemet</w:t>
            </w:r>
          </w:p>
        </w:tc>
      </w:tr>
      <w:tr w:rsidR="00CB568D" w14:paraId="3DFA88E9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9EF582C" w14:textId="77777777" w:rsidR="00CB568D" w:rsidRDefault="00CB568D" w:rsidP="004E33FD">
            <w:r>
              <w:t>Extension</w:t>
            </w:r>
          </w:p>
        </w:tc>
        <w:tc>
          <w:tcPr>
            <w:tcW w:w="7506" w:type="dxa"/>
          </w:tcPr>
          <w:p w14:paraId="7E167103" w14:textId="5235A17E" w:rsidR="00CB568D" w:rsidRDefault="00CB568D" w:rsidP="00DF70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1 –</w:t>
            </w:r>
            <w:r w:rsidR="00DF70C1">
              <w:t xml:space="preserve"> </w:t>
            </w:r>
            <w:r>
              <w:t>System fortæller Administrator at brugernavn og</w:t>
            </w:r>
            <w:r w:rsidR="00795058">
              <w:t>/eller password ikke er korrekt</w:t>
            </w:r>
          </w:p>
        </w:tc>
      </w:tr>
    </w:tbl>
    <w:p w14:paraId="4F632032" w14:textId="77777777" w:rsidR="00CB568D" w:rsidRDefault="00CB568D" w:rsidP="00CB568D"/>
    <w:p w14:paraId="28D6F7EE" w14:textId="77777777" w:rsidR="00CB568D" w:rsidRDefault="00CB568D" w:rsidP="00CB568D">
      <w:r>
        <w:br w:type="page"/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2122"/>
        <w:gridCol w:w="7506"/>
      </w:tblGrid>
      <w:tr w:rsidR="00CB568D" w14:paraId="05A78B6C" w14:textId="77777777" w:rsidTr="004E33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9F2302A" w14:textId="4E2464FB" w:rsidR="00CB568D" w:rsidRDefault="004E33FD" w:rsidP="004E33FD">
            <w:r>
              <w:lastRenderedPageBreak/>
              <w:t>UC 3.4</w:t>
            </w:r>
            <w:r w:rsidR="00CB568D">
              <w:t xml:space="preserve"> – Log ud</w:t>
            </w:r>
          </w:p>
        </w:tc>
        <w:tc>
          <w:tcPr>
            <w:tcW w:w="7506" w:type="dxa"/>
          </w:tcPr>
          <w:p w14:paraId="3B2E98C5" w14:textId="77777777" w:rsidR="00CB568D" w:rsidRDefault="00CB568D" w:rsidP="004E3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B568D" w14:paraId="7BC2502F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79C5726" w14:textId="77777777" w:rsidR="00CB568D" w:rsidRDefault="00CB568D" w:rsidP="004E33FD">
            <w:r>
              <w:t>Mål</w:t>
            </w:r>
          </w:p>
        </w:tc>
        <w:tc>
          <w:tcPr>
            <w:tcW w:w="7506" w:type="dxa"/>
          </w:tcPr>
          <w:p w14:paraId="13C80707" w14:textId="61A2CEF0" w:rsidR="00CB568D" w:rsidRDefault="00CB568D" w:rsidP="007950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logge ud af </w:t>
            </w:r>
            <w:proofErr w:type="spellStart"/>
            <w:r>
              <w:t>PatientCare</w:t>
            </w:r>
            <w:proofErr w:type="spellEnd"/>
            <w:r>
              <w:t xml:space="preserve"> </w:t>
            </w:r>
            <w:proofErr w:type="spellStart"/>
            <w:r>
              <w:t>Admin</w:t>
            </w:r>
            <w:proofErr w:type="spellEnd"/>
          </w:p>
        </w:tc>
      </w:tr>
      <w:tr w:rsidR="00CB568D" w14:paraId="00481890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88B2790" w14:textId="77777777" w:rsidR="00CB568D" w:rsidRDefault="00CB568D" w:rsidP="004E33FD">
            <w:r>
              <w:t>Initiering</w:t>
            </w:r>
          </w:p>
        </w:tc>
        <w:tc>
          <w:tcPr>
            <w:tcW w:w="7506" w:type="dxa"/>
          </w:tcPr>
          <w:p w14:paraId="3D79AF55" w14:textId="77777777" w:rsidR="00CB568D" w:rsidRDefault="00CB568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af </w:t>
            </w:r>
            <w:proofErr w:type="spellStart"/>
            <w:r>
              <w:t>PatientCare</w:t>
            </w:r>
            <w:proofErr w:type="spellEnd"/>
            <w:r>
              <w:t xml:space="preserve"> systemet</w:t>
            </w:r>
          </w:p>
        </w:tc>
      </w:tr>
      <w:tr w:rsidR="00CB568D" w14:paraId="47921C25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8E30721" w14:textId="77777777" w:rsidR="00CB568D" w:rsidRDefault="00CB568D" w:rsidP="004E33FD">
            <w:r>
              <w:t>Aktører</w:t>
            </w:r>
          </w:p>
        </w:tc>
        <w:tc>
          <w:tcPr>
            <w:tcW w:w="7506" w:type="dxa"/>
          </w:tcPr>
          <w:p w14:paraId="68956D61" w14:textId="09E532F9" w:rsidR="00CB568D" w:rsidRDefault="00795058" w:rsidP="007950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istrator(primær)</w:t>
            </w:r>
          </w:p>
        </w:tc>
      </w:tr>
      <w:tr w:rsidR="00CB568D" w14:paraId="0108DEC7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B4EA596" w14:textId="77777777" w:rsidR="00CB568D" w:rsidRDefault="00CB568D" w:rsidP="004E33FD">
            <w:r>
              <w:t>Referencer</w:t>
            </w:r>
          </w:p>
        </w:tc>
        <w:tc>
          <w:tcPr>
            <w:tcW w:w="7506" w:type="dxa"/>
          </w:tcPr>
          <w:p w14:paraId="233345C8" w14:textId="77777777" w:rsidR="00CB568D" w:rsidRDefault="00CB568D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72FA33C4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C5738F5" w14:textId="77777777" w:rsidR="00CB568D" w:rsidRDefault="00CB568D" w:rsidP="004E33FD">
            <w:r>
              <w:t>Forekomster</w:t>
            </w:r>
          </w:p>
        </w:tc>
        <w:tc>
          <w:tcPr>
            <w:tcW w:w="7506" w:type="dxa"/>
          </w:tcPr>
          <w:p w14:paraId="4930DF7A" w14:textId="363050A6" w:rsidR="00CB568D" w:rsidRDefault="0079505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lere</w:t>
            </w:r>
          </w:p>
        </w:tc>
      </w:tr>
      <w:tr w:rsidR="00CB568D" w14:paraId="1206F4D0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3A0EE5A" w14:textId="77777777" w:rsidR="00CB568D" w:rsidRDefault="00CB568D" w:rsidP="004E33FD">
            <w:proofErr w:type="spellStart"/>
            <w:r>
              <w:t>Preconditions</w:t>
            </w:r>
            <w:proofErr w:type="spellEnd"/>
          </w:p>
        </w:tc>
        <w:tc>
          <w:tcPr>
            <w:tcW w:w="7506" w:type="dxa"/>
          </w:tcPr>
          <w:p w14:paraId="4FE4A7D2" w14:textId="25839841" w:rsidR="00CB568D" w:rsidRDefault="00795058" w:rsidP="004E33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Administrator er logget ind</w:t>
            </w:r>
          </w:p>
        </w:tc>
      </w:tr>
      <w:tr w:rsidR="00CB568D" w14:paraId="662E2EBC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FEA9B04" w14:textId="77777777" w:rsidR="00CB568D" w:rsidRDefault="00CB568D" w:rsidP="004E33FD">
            <w:proofErr w:type="spellStart"/>
            <w:r>
              <w:t>Postconditions</w:t>
            </w:r>
            <w:proofErr w:type="spellEnd"/>
          </w:p>
        </w:tc>
        <w:tc>
          <w:tcPr>
            <w:tcW w:w="7506" w:type="dxa"/>
          </w:tcPr>
          <w:p w14:paraId="5649BEEB" w14:textId="15AD9A54" w:rsidR="00CB568D" w:rsidRDefault="00795058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CB568D" w14:paraId="4A5425A6" w14:textId="77777777" w:rsidTr="004E33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4C3DBAF" w14:textId="77777777" w:rsidR="00CB568D" w:rsidRDefault="00CB568D" w:rsidP="004E33FD">
            <w:proofErr w:type="spellStart"/>
            <w:r>
              <w:t>HovedScenarie</w:t>
            </w:r>
            <w:proofErr w:type="spellEnd"/>
          </w:p>
        </w:tc>
        <w:tc>
          <w:tcPr>
            <w:tcW w:w="7506" w:type="dxa"/>
          </w:tcPr>
          <w:p w14:paraId="38CF85F1" w14:textId="77777777" w:rsidR="00CB568D" w:rsidRDefault="00CB568D" w:rsidP="00CB568D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istrator vælger ”Log ud” </w:t>
            </w:r>
          </w:p>
          <w:p w14:paraId="0C523F54" w14:textId="5277F0DC" w:rsidR="00CB568D" w:rsidRDefault="00CB568D" w:rsidP="00CB568D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istrator bliver</w:t>
            </w:r>
            <w:r w:rsidR="00795058">
              <w:t xml:space="preserve"> logget ud af </w:t>
            </w:r>
            <w:proofErr w:type="spellStart"/>
            <w:r w:rsidR="00795058">
              <w:t>PatientCare</w:t>
            </w:r>
            <w:proofErr w:type="spellEnd"/>
            <w:r w:rsidR="00795058">
              <w:t xml:space="preserve"> </w:t>
            </w:r>
            <w:proofErr w:type="spellStart"/>
            <w:r w:rsidR="00795058">
              <w:t>Admin</w:t>
            </w:r>
            <w:proofErr w:type="spellEnd"/>
          </w:p>
        </w:tc>
      </w:tr>
      <w:tr w:rsidR="00CB568D" w14:paraId="471BD8B1" w14:textId="77777777" w:rsidTr="004E33F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9352A9F" w14:textId="77777777" w:rsidR="00CB568D" w:rsidRDefault="00CB568D" w:rsidP="004E33FD">
            <w:r>
              <w:t>Extension</w:t>
            </w:r>
          </w:p>
        </w:tc>
        <w:tc>
          <w:tcPr>
            <w:tcW w:w="7506" w:type="dxa"/>
          </w:tcPr>
          <w:p w14:paraId="27B0DD05" w14:textId="77777777" w:rsidR="00CB568D" w:rsidRDefault="00CB568D" w:rsidP="004E33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254C9E8" w14:textId="77777777" w:rsidR="00CB568D" w:rsidRDefault="00CB568D" w:rsidP="00CB568D">
      <w:pPr>
        <w:pStyle w:val="ListParagraph"/>
      </w:pPr>
    </w:p>
    <w:p w14:paraId="2832A373" w14:textId="77777777" w:rsidR="004B350B" w:rsidRDefault="004B350B" w:rsidP="004B350B"/>
    <w:p w14:paraId="2781D56C" w14:textId="77777777" w:rsidR="00DC546D" w:rsidRDefault="00DC546D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</w:p>
    <w:p w14:paraId="610282ED" w14:textId="77777777" w:rsidR="004D0560" w:rsidRDefault="004D0560" w:rsidP="00DC546D"/>
    <w:p w14:paraId="57481B98" w14:textId="77777777" w:rsidR="00B22CD6" w:rsidRPr="00B22CD6" w:rsidRDefault="00B22CD6" w:rsidP="00B22CD6"/>
    <w:p w14:paraId="04577CF3" w14:textId="77777777" w:rsidR="00DC546D" w:rsidRDefault="00B22CD6" w:rsidP="00B22CD6">
      <w:pPr>
        <w:pStyle w:val="Heading1"/>
      </w:pPr>
      <w:bookmarkStart w:id="15" w:name="_Toc430676338"/>
      <w:r>
        <w:lastRenderedPageBreak/>
        <w:t>Webservice</w:t>
      </w:r>
      <w:r w:rsidR="00C77E4C">
        <w:t xml:space="preserve"> og </w:t>
      </w:r>
      <w:proofErr w:type="spellStart"/>
      <w:r w:rsidR="00C77E4C">
        <w:t>shared</w:t>
      </w:r>
      <w:proofErr w:type="spellEnd"/>
      <w:r w:rsidR="00C77E4C">
        <w:t xml:space="preserve"> database</w:t>
      </w:r>
      <w:bookmarkEnd w:id="15"/>
    </w:p>
    <w:p w14:paraId="23469395" w14:textId="65E668D6" w:rsidR="00DB5C62" w:rsidRPr="00DB5C62" w:rsidRDefault="00DB5C62" w:rsidP="00DB5C62">
      <w:r>
        <w:object w:dxaOrig="11604" w:dyaOrig="9109" w14:anchorId="30F47C40">
          <v:shape id="_x0000_i1026" type="#_x0000_t75" style="width:481.8pt;height:379.2pt" o:ole="">
            <v:imagedata r:id="rId15" o:title=""/>
          </v:shape>
          <o:OLEObject Type="Embed" ProgID="Visio.Drawing.15" ShapeID="_x0000_i1026" DrawAspect="Content" ObjectID="_1504444300" r:id="rId16"/>
        </w:object>
      </w:r>
    </w:p>
    <w:p w14:paraId="6F262999" w14:textId="77777777" w:rsidR="00FB6274" w:rsidRDefault="00FB6274" w:rsidP="00860901">
      <w:pPr>
        <w:pStyle w:val="Heading2"/>
      </w:pPr>
    </w:p>
    <w:p w14:paraId="6417B574" w14:textId="5187DE76" w:rsidR="00860901" w:rsidRDefault="00860901" w:rsidP="00860901">
      <w:pPr>
        <w:pStyle w:val="Heading2"/>
      </w:pPr>
      <w:bookmarkStart w:id="16" w:name="_Toc430676339"/>
      <w:r>
        <w:t>Sekvensdiagram</w:t>
      </w:r>
      <w:r w:rsidR="00FB6274">
        <w:t>mer</w:t>
      </w:r>
      <w:bookmarkEnd w:id="16"/>
    </w:p>
    <w:p w14:paraId="7C990837" w14:textId="77777777" w:rsidR="00110DA2" w:rsidRPr="00110DA2" w:rsidRDefault="00110DA2" w:rsidP="00110DA2"/>
    <w:p w14:paraId="15DD2776" w14:textId="646E27BC" w:rsidR="00110DA2" w:rsidRDefault="00110DA2" w:rsidP="00110DA2">
      <w:pPr>
        <w:pStyle w:val="Heading2"/>
      </w:pPr>
      <w:bookmarkStart w:id="17" w:name="_Toc430676340"/>
      <w:proofErr w:type="spellStart"/>
      <w:r>
        <w:t>Statediagram</w:t>
      </w:r>
      <w:r w:rsidR="00FB6274">
        <w:t>mer</w:t>
      </w:r>
      <w:bookmarkEnd w:id="17"/>
      <w:proofErr w:type="spellEnd"/>
    </w:p>
    <w:p w14:paraId="603F888C" w14:textId="77777777" w:rsidR="00110DA2" w:rsidRDefault="00110DA2" w:rsidP="00110DA2">
      <w:pPr>
        <w:pStyle w:val="Heading2"/>
      </w:pPr>
      <w:r>
        <w:br w:type="page"/>
      </w:r>
    </w:p>
    <w:p w14:paraId="006642EC" w14:textId="77777777" w:rsidR="002661C3" w:rsidRDefault="002661C3" w:rsidP="00110DA2">
      <w:pPr>
        <w:pStyle w:val="Heading1"/>
      </w:pPr>
      <w:bookmarkStart w:id="18" w:name="_Toc430676341"/>
      <w:r>
        <w:lastRenderedPageBreak/>
        <w:t>Ikke funktionelle krav</w:t>
      </w:r>
      <w:bookmarkEnd w:id="18"/>
      <w:r>
        <w:t xml:space="preserve"> </w:t>
      </w:r>
    </w:p>
    <w:p w14:paraId="6E2205F6" w14:textId="77777777" w:rsidR="0031112B" w:rsidRDefault="0031112B" w:rsidP="0031112B"/>
    <w:p w14:paraId="2A4BB158" w14:textId="77777777" w:rsidR="003E0772" w:rsidRDefault="003E0772" w:rsidP="003E0772">
      <w:pPr>
        <w:pStyle w:val="Heading2"/>
      </w:pPr>
      <w:bookmarkStart w:id="19" w:name="_Toc430676342"/>
      <w:r>
        <w:t>HL7 standard</w:t>
      </w:r>
      <w:bookmarkEnd w:id="19"/>
    </w:p>
    <w:p w14:paraId="34DF5250" w14:textId="77777777" w:rsidR="003E0772" w:rsidRDefault="003E0772" w:rsidP="0031112B"/>
    <w:p w14:paraId="76659CA1" w14:textId="77777777" w:rsidR="003E0772" w:rsidRDefault="003E0772" w:rsidP="003E0772">
      <w:pPr>
        <w:pStyle w:val="Heading2"/>
      </w:pPr>
      <w:bookmarkStart w:id="20" w:name="_Toc430676343"/>
      <w:r>
        <w:t>Sikkerhed af patientfølsomme oplysninger</w:t>
      </w:r>
      <w:bookmarkEnd w:id="20"/>
    </w:p>
    <w:p w14:paraId="3336B6F6" w14:textId="77777777" w:rsidR="003E0772" w:rsidRDefault="003E0772" w:rsidP="0031112B">
      <w:r>
        <w:t xml:space="preserve">Hvordan sikrer vi at patientfølsomme oplysninger vises til rette vedkommende, hvis de hentes ned via </w:t>
      </w:r>
      <w:proofErr w:type="spellStart"/>
      <w:r>
        <w:t>app’en</w:t>
      </w:r>
      <w:proofErr w:type="spellEnd"/>
      <w:r>
        <w:t xml:space="preserve"> til en privat smartphone (samtykke erklæring)</w:t>
      </w:r>
    </w:p>
    <w:p w14:paraId="5515D98D" w14:textId="77777777" w:rsidR="003E0772" w:rsidRDefault="003E0772" w:rsidP="003E0772">
      <w:pPr>
        <w:pStyle w:val="Heading2"/>
      </w:pPr>
      <w:bookmarkStart w:id="21" w:name="_Toc430676344"/>
      <w:r>
        <w:t>Filtrering af indkommende opgaver</w:t>
      </w:r>
      <w:bookmarkEnd w:id="21"/>
    </w:p>
    <w:p w14:paraId="4247DC6D" w14:textId="77777777" w:rsidR="003E0772" w:rsidRPr="003E0772" w:rsidRDefault="003E0772" w:rsidP="003E0772">
      <w:r>
        <w:t>Hvilket personale må se hvilke opgaver</w:t>
      </w:r>
    </w:p>
    <w:p w14:paraId="59E01225" w14:textId="77777777" w:rsidR="00347657" w:rsidRDefault="00347657" w:rsidP="00347657">
      <w:pPr>
        <w:pStyle w:val="Heading2"/>
      </w:pPr>
      <w:bookmarkStart w:id="22" w:name="_Toc430676345"/>
      <w:proofErr w:type="spellStart"/>
      <w:r>
        <w:t>Programeringssprog</w:t>
      </w:r>
      <w:bookmarkEnd w:id="22"/>
      <w:proofErr w:type="spellEnd"/>
    </w:p>
    <w:p w14:paraId="0424F966" w14:textId="77777777" w:rsidR="0031112B" w:rsidRPr="0031112B" w:rsidRDefault="0031112B" w:rsidP="0031112B">
      <w:r w:rsidRPr="008F42C7">
        <w:t xml:space="preserve">Vi ønsker at distribuere vores </w:t>
      </w:r>
      <w:proofErr w:type="spellStart"/>
      <w:r w:rsidR="00347657">
        <w:t>PatientApp</w:t>
      </w:r>
      <w:proofErr w:type="spellEnd"/>
      <w:r w:rsidR="00347657">
        <w:t xml:space="preserve"> på</w:t>
      </w:r>
      <w:r w:rsidRPr="008F42C7">
        <w:t xml:space="preserve"> tværs af alle platforme (</w:t>
      </w:r>
      <w:proofErr w:type="spellStart"/>
      <w:r w:rsidRPr="008F42C7">
        <w:t>iOS</w:t>
      </w:r>
      <w:proofErr w:type="spellEnd"/>
      <w:r w:rsidRPr="008F42C7">
        <w:t>, Android og Windows)</w:t>
      </w:r>
      <w:r w:rsidR="00347657">
        <w:t xml:space="preserve"> for at kunne understøtte brugernes smartphones trods forskellige styresystemer</w:t>
      </w:r>
      <w:r w:rsidRPr="008F42C7">
        <w:t xml:space="preserve">. Derfor vil det være oplagt at benytte </w:t>
      </w:r>
      <w:proofErr w:type="spellStart"/>
      <w:r w:rsidRPr="008F42C7">
        <w:t>Xamarin</w:t>
      </w:r>
      <w:proofErr w:type="spellEnd"/>
      <w:r w:rsidRPr="008F42C7">
        <w:t xml:space="preserve"> platformen til at skrive i C# og dele den samme kode. C# er et kendt sprog og vil være nemt at gå til, da vi ikke alle i gruppen har lige stor erfaring med </w:t>
      </w:r>
      <w:proofErr w:type="spellStart"/>
      <w:r w:rsidRPr="008F42C7">
        <w:t>iOS</w:t>
      </w:r>
      <w:proofErr w:type="spellEnd"/>
      <w:r w:rsidRPr="008F42C7">
        <w:t xml:space="preserve"> og Android.</w:t>
      </w:r>
    </w:p>
    <w:p w14:paraId="19807D5F" w14:textId="77777777" w:rsidR="00347657" w:rsidRPr="008F42C7" w:rsidRDefault="00347657" w:rsidP="00347657">
      <w:pPr>
        <w:pStyle w:val="Heading2"/>
      </w:pPr>
      <w:bookmarkStart w:id="23" w:name="_Toc422128832"/>
      <w:bookmarkStart w:id="24" w:name="_Toc430676346"/>
      <w:r>
        <w:t>Program</w:t>
      </w:r>
      <w:bookmarkEnd w:id="23"/>
      <w:bookmarkEnd w:id="24"/>
    </w:p>
    <w:p w14:paraId="71566BA4" w14:textId="77777777" w:rsidR="00347657" w:rsidRPr="008F42C7" w:rsidRDefault="00347657" w:rsidP="00347657">
      <w:r w:rsidRPr="008F42C7">
        <w:t xml:space="preserve">Til udvikling af de forskellige systemer har vi valgt at benytte Visual Studio v. 2013 og nyere version af samme. Dertil et plugin til </w:t>
      </w:r>
      <w:proofErr w:type="spellStart"/>
      <w:r w:rsidRPr="008F42C7">
        <w:t>Xamarin</w:t>
      </w:r>
      <w:proofErr w:type="spellEnd"/>
      <w:r w:rsidRPr="008F42C7">
        <w:t xml:space="preserve"> så det kan benyttes direkte i Visual Studio. </w:t>
      </w:r>
    </w:p>
    <w:p w14:paraId="1B6C7362" w14:textId="77777777" w:rsidR="00347657" w:rsidRPr="008F42C7" w:rsidRDefault="00347657" w:rsidP="00347657">
      <w:pPr>
        <w:pStyle w:val="Heading2"/>
      </w:pPr>
      <w:bookmarkStart w:id="25" w:name="_Toc422128833"/>
      <w:bookmarkStart w:id="26" w:name="_Toc430676347"/>
      <w:r>
        <w:t>Test</w:t>
      </w:r>
      <w:bookmarkEnd w:id="25"/>
      <w:bookmarkEnd w:id="26"/>
    </w:p>
    <w:p w14:paraId="2A93335F" w14:textId="77777777" w:rsidR="00347657" w:rsidRPr="008F42C7" w:rsidRDefault="00347657" w:rsidP="00347657">
      <w:r w:rsidRPr="008F42C7">
        <w:t xml:space="preserve">Til test af vores løsninger vil det blive udført i </w:t>
      </w:r>
      <w:proofErr w:type="spellStart"/>
      <w:r w:rsidRPr="008F42C7">
        <w:t>iterationer</w:t>
      </w:r>
      <w:proofErr w:type="spellEnd"/>
      <w:r w:rsidRPr="008F42C7">
        <w:t xml:space="preserve"> i form af små subsystemer, som i sidste ende vil gå op i en højere enhed. </w:t>
      </w:r>
    </w:p>
    <w:p w14:paraId="6C2682E6" w14:textId="77777777" w:rsidR="00347657" w:rsidRPr="008F42C7" w:rsidRDefault="00347657" w:rsidP="00347657">
      <w:pPr>
        <w:pStyle w:val="Heading2"/>
      </w:pPr>
      <w:bookmarkStart w:id="27" w:name="_Toc422128834"/>
      <w:bookmarkStart w:id="28" w:name="_Toc430676348"/>
      <w:r>
        <w:t>Udviklingsmiljø</w:t>
      </w:r>
      <w:bookmarkEnd w:id="27"/>
      <w:bookmarkEnd w:id="28"/>
    </w:p>
    <w:p w14:paraId="1C78A506" w14:textId="77777777" w:rsidR="00347657" w:rsidRPr="008F42C7" w:rsidRDefault="00347657" w:rsidP="00347657">
      <w:r w:rsidRPr="008F42C7">
        <w:t xml:space="preserve">Til at holde styr på vores kode og vores unittests skal vi have fundet ud af hvilke muligheder vi har og hvor meget sikkerhed vi har behov for i forhold til vores samarbejdspartner. Planen er at opsætte et miljø bestående af, kode </w:t>
      </w:r>
      <w:proofErr w:type="spellStart"/>
      <w:r w:rsidRPr="008F42C7">
        <w:t>repository</w:t>
      </w:r>
      <w:proofErr w:type="spellEnd"/>
      <w:r w:rsidRPr="008F42C7">
        <w:t>, kode versionsstyring, et system til at køre vores unittests (</w:t>
      </w:r>
      <w:proofErr w:type="spellStart"/>
      <w:r w:rsidRPr="008F42C7">
        <w:t>continues</w:t>
      </w:r>
      <w:proofErr w:type="spellEnd"/>
      <w:r w:rsidRPr="008F42C7">
        <w:t xml:space="preserve"> </w:t>
      </w:r>
      <w:proofErr w:type="gramStart"/>
      <w:r w:rsidRPr="008F42C7">
        <w:t>integration)  samt</w:t>
      </w:r>
      <w:proofErr w:type="gramEnd"/>
      <w:r w:rsidRPr="008F42C7">
        <w:t xml:space="preserve"> et sted til at holde styr på de forskellige opgaver for hver person og/eller opgaver for alle gruppens medlemmer.</w:t>
      </w:r>
    </w:p>
    <w:p w14:paraId="5B5F8735" w14:textId="77777777" w:rsidR="00347657" w:rsidRPr="008F42C7" w:rsidRDefault="00347657" w:rsidP="00347657">
      <w:pPr>
        <w:pStyle w:val="Heading2"/>
      </w:pPr>
      <w:bookmarkStart w:id="29" w:name="_Toc422128835"/>
      <w:bookmarkStart w:id="30" w:name="_Toc430676349"/>
      <w:r>
        <w:t>Modeller</w:t>
      </w:r>
      <w:bookmarkEnd w:id="29"/>
      <w:bookmarkEnd w:id="30"/>
    </w:p>
    <w:p w14:paraId="7AD2E6A6" w14:textId="77777777" w:rsidR="00110DA2" w:rsidRPr="00110DA2" w:rsidRDefault="00347657" w:rsidP="00110DA2">
      <w:r w:rsidRPr="008F42C7">
        <w:t xml:space="preserve">Som udgangspunkt benyttes ASE modellen, der er den klassiske model, der som regel benyttes </w:t>
      </w:r>
      <w:proofErr w:type="spellStart"/>
      <w:r w:rsidRPr="008F42C7">
        <w:t>ifm</w:t>
      </w:r>
      <w:proofErr w:type="spellEnd"/>
      <w:r w:rsidRPr="008F42C7">
        <w:t xml:space="preserve">. semesterprojekt. </w:t>
      </w:r>
    </w:p>
    <w:p w14:paraId="07E76BD0" w14:textId="77777777" w:rsidR="00110DA2" w:rsidRDefault="00110DA2" w:rsidP="00347657">
      <w:pPr>
        <w:pStyle w:val="Heading2"/>
      </w:pPr>
      <w:bookmarkStart w:id="31" w:name="_Toc430676350"/>
      <w:r>
        <w:t>User Interface</w:t>
      </w:r>
      <w:bookmarkEnd w:id="31"/>
    </w:p>
    <w:p w14:paraId="541FC7A1" w14:textId="77777777" w:rsidR="00110DA2" w:rsidRPr="00110DA2" w:rsidRDefault="00110DA2" w:rsidP="00110DA2">
      <w:r>
        <w:t xml:space="preserve">Krav til </w:t>
      </w:r>
      <w:proofErr w:type="spellStart"/>
      <w:r>
        <w:t>windows.UI</w:t>
      </w:r>
      <w:proofErr w:type="spellEnd"/>
    </w:p>
    <w:p w14:paraId="623A46C0" w14:textId="77777777" w:rsidR="00110DA2" w:rsidRDefault="00110DA2" w:rsidP="00110DA2">
      <w:r>
        <w:t xml:space="preserve">Krav til </w:t>
      </w:r>
      <w:proofErr w:type="spellStart"/>
      <w:r>
        <w:t>Android.UI</w:t>
      </w:r>
      <w:proofErr w:type="spellEnd"/>
    </w:p>
    <w:p w14:paraId="70B916BA" w14:textId="77777777" w:rsidR="00110DA2" w:rsidRDefault="00110DA2" w:rsidP="00110DA2">
      <w:r>
        <w:t xml:space="preserve">Krav til </w:t>
      </w:r>
      <w:proofErr w:type="spellStart"/>
      <w:r>
        <w:t>iOS.UI</w:t>
      </w:r>
      <w:proofErr w:type="spellEnd"/>
    </w:p>
    <w:p w14:paraId="1A5ABA74" w14:textId="77777777" w:rsidR="004B350B" w:rsidRDefault="004B350B" w:rsidP="00110DA2"/>
    <w:p w14:paraId="479367FE" w14:textId="73A98893" w:rsidR="004B350B" w:rsidRDefault="004B350B" w:rsidP="004B350B">
      <w:pPr>
        <w:pStyle w:val="Heading2"/>
      </w:pPr>
      <w:bookmarkStart w:id="32" w:name="_Toc430676351"/>
      <w:proofErr w:type="spellStart"/>
      <w:r>
        <w:lastRenderedPageBreak/>
        <w:t>Backend</w:t>
      </w:r>
      <w:bookmarkEnd w:id="32"/>
      <w:proofErr w:type="spellEnd"/>
    </w:p>
    <w:p w14:paraId="7D094347" w14:textId="77777777" w:rsidR="004B350B" w:rsidRDefault="004B350B" w:rsidP="004B350B">
      <w:proofErr w:type="spellStart"/>
      <w:r>
        <w:t>Backend</w:t>
      </w:r>
      <w:proofErr w:type="spellEnd"/>
      <w:r>
        <w:t xml:space="preserve"> for </w:t>
      </w:r>
      <w:proofErr w:type="spellStart"/>
      <w:r>
        <w:t>personaleApp</w:t>
      </w:r>
      <w:proofErr w:type="spellEnd"/>
      <w:r>
        <w:t xml:space="preserve">. Programmeres i </w:t>
      </w:r>
      <w:proofErr w:type="spellStart"/>
      <w:r w:rsidRPr="00B22CD6">
        <w:t>Xamarin</w:t>
      </w:r>
      <w:proofErr w:type="spellEnd"/>
      <w:r w:rsidRPr="00B22CD6">
        <w:t xml:space="preserve">. </w:t>
      </w:r>
      <w:r>
        <w:t xml:space="preserve">Udgør </w:t>
      </w:r>
      <w:proofErr w:type="spellStart"/>
      <w:r>
        <w:t>backend</w:t>
      </w:r>
      <w:proofErr w:type="spellEnd"/>
      <w:r>
        <w:t xml:space="preserve"> for alle </w:t>
      </w:r>
      <w:proofErr w:type="spellStart"/>
      <w:r>
        <w:t>PatientApp</w:t>
      </w:r>
      <w:proofErr w:type="spellEnd"/>
      <w:r>
        <w:t xml:space="preserve"> styrersystemer (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iOS</w:t>
      </w:r>
      <w:proofErr w:type="spellEnd"/>
      <w:r>
        <w:t xml:space="preserve"> og Android).</w:t>
      </w:r>
    </w:p>
    <w:p w14:paraId="6766E9FC" w14:textId="77777777" w:rsidR="004B350B" w:rsidRDefault="004B350B" w:rsidP="004B350B">
      <w:pPr>
        <w:pStyle w:val="Heading2"/>
      </w:pPr>
      <w:bookmarkStart w:id="33" w:name="_Toc430676352"/>
      <w:r>
        <w:t xml:space="preserve">Integration til </w:t>
      </w:r>
      <w:proofErr w:type="spellStart"/>
      <w:r>
        <w:t>Systematics</w:t>
      </w:r>
      <w:proofErr w:type="spellEnd"/>
      <w:r>
        <w:t xml:space="preserve"> opgavesystem</w:t>
      </w:r>
      <w:bookmarkEnd w:id="33"/>
    </w:p>
    <w:p w14:paraId="722B57AA" w14:textId="77777777" w:rsidR="004B350B" w:rsidRDefault="004B350B" w:rsidP="004B350B">
      <w:pPr>
        <w:pStyle w:val="Heading2"/>
      </w:pPr>
    </w:p>
    <w:p w14:paraId="07A9DBC1" w14:textId="77777777" w:rsidR="00110DA2" w:rsidRDefault="00110DA2" w:rsidP="00110DA2">
      <w:pPr>
        <w:pStyle w:val="Heading2"/>
      </w:pPr>
      <w:bookmarkStart w:id="34" w:name="_Toc430676353"/>
      <w:r>
        <w:t>Layout</w:t>
      </w:r>
      <w:bookmarkEnd w:id="34"/>
    </w:p>
    <w:p w14:paraId="1A602A19" w14:textId="77777777" w:rsidR="00110DA2" w:rsidRPr="00110DA2" w:rsidRDefault="00110DA2" w:rsidP="00110DA2"/>
    <w:p w14:paraId="763BB049" w14:textId="77777777" w:rsidR="002661C3" w:rsidRDefault="002661C3" w:rsidP="00110DA2">
      <w:pPr>
        <w:pStyle w:val="Heading2"/>
      </w:pPr>
      <w:bookmarkStart w:id="35" w:name="_Toc430676354"/>
      <w:r>
        <w:t>Netværkskommunikation</w:t>
      </w:r>
      <w:bookmarkEnd w:id="35"/>
    </w:p>
    <w:p w14:paraId="6AE6CAFE" w14:textId="77777777" w:rsidR="00110DA2" w:rsidRDefault="00110DA2" w:rsidP="00110DA2">
      <w:pPr>
        <w:pStyle w:val="Heading2"/>
      </w:pPr>
    </w:p>
    <w:p w14:paraId="33065076" w14:textId="77777777" w:rsidR="002661C3" w:rsidRDefault="002661C3" w:rsidP="00110DA2">
      <w:pPr>
        <w:pStyle w:val="Heading2"/>
      </w:pPr>
      <w:bookmarkStart w:id="36" w:name="_Toc430676355"/>
      <w:r>
        <w:t>Krav til database</w:t>
      </w:r>
      <w:bookmarkEnd w:id="36"/>
    </w:p>
    <w:p w14:paraId="14497EC9" w14:textId="77777777" w:rsidR="00110DA2" w:rsidRDefault="00110DA2" w:rsidP="00110DA2">
      <w:pPr>
        <w:pStyle w:val="Heading2"/>
      </w:pPr>
    </w:p>
    <w:p w14:paraId="6291962C" w14:textId="77777777" w:rsidR="002661C3" w:rsidRDefault="002661C3" w:rsidP="00110DA2">
      <w:pPr>
        <w:pStyle w:val="Heading2"/>
      </w:pPr>
      <w:bookmarkStart w:id="37" w:name="_Toc430676356"/>
      <w:r>
        <w:t>Krav til systemydelse</w:t>
      </w:r>
      <w:bookmarkEnd w:id="37"/>
    </w:p>
    <w:p w14:paraId="063AF5D2" w14:textId="77777777" w:rsidR="002661C3" w:rsidRPr="002661C3" w:rsidRDefault="002661C3" w:rsidP="002661C3"/>
    <w:sectPr w:rsidR="002661C3" w:rsidRPr="002661C3" w:rsidSect="00E848E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B61D4A"/>
    <w:multiLevelType w:val="hybridMultilevel"/>
    <w:tmpl w:val="CF242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807259"/>
    <w:multiLevelType w:val="hybridMultilevel"/>
    <w:tmpl w:val="FB965AB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C43F0D"/>
    <w:multiLevelType w:val="hybridMultilevel"/>
    <w:tmpl w:val="3DF8A910"/>
    <w:lvl w:ilvl="0" w:tplc="0406000F">
      <w:start w:val="1"/>
      <w:numFmt w:val="decimal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A5190F"/>
    <w:multiLevelType w:val="hybridMultilevel"/>
    <w:tmpl w:val="C9D222C0"/>
    <w:lvl w:ilvl="0" w:tplc="23B8B532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533602"/>
    <w:multiLevelType w:val="hybridMultilevel"/>
    <w:tmpl w:val="3C82995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3F5373"/>
    <w:multiLevelType w:val="multilevel"/>
    <w:tmpl w:val="A32685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440"/>
      </w:pPr>
      <w:rPr>
        <w:rFonts w:hint="default"/>
      </w:rPr>
    </w:lvl>
  </w:abstractNum>
  <w:abstractNum w:abstractNumId="6" w15:restartNumberingAfterBreak="0">
    <w:nsid w:val="239677BF"/>
    <w:multiLevelType w:val="hybridMultilevel"/>
    <w:tmpl w:val="2F787060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D47F57"/>
    <w:multiLevelType w:val="hybridMultilevel"/>
    <w:tmpl w:val="9438910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A4457D"/>
    <w:multiLevelType w:val="hybridMultilevel"/>
    <w:tmpl w:val="410E40B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0F49D1"/>
    <w:multiLevelType w:val="hybridMultilevel"/>
    <w:tmpl w:val="13004DA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D07D33"/>
    <w:multiLevelType w:val="hybridMultilevel"/>
    <w:tmpl w:val="AC26AB30"/>
    <w:lvl w:ilvl="0" w:tplc="A48C112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1E11F39"/>
    <w:multiLevelType w:val="multilevel"/>
    <w:tmpl w:val="A32685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440"/>
      </w:pPr>
      <w:rPr>
        <w:rFonts w:hint="default"/>
      </w:rPr>
    </w:lvl>
  </w:abstractNum>
  <w:abstractNum w:abstractNumId="12" w15:restartNumberingAfterBreak="0">
    <w:nsid w:val="46BB4470"/>
    <w:multiLevelType w:val="hybridMultilevel"/>
    <w:tmpl w:val="97E23B7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6FA2774"/>
    <w:multiLevelType w:val="hybridMultilevel"/>
    <w:tmpl w:val="AF0C01A4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 w15:restartNumberingAfterBreak="0">
    <w:nsid w:val="4A956850"/>
    <w:multiLevelType w:val="multilevel"/>
    <w:tmpl w:val="A326851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1440"/>
      </w:pPr>
      <w:rPr>
        <w:rFonts w:hint="default"/>
      </w:rPr>
    </w:lvl>
  </w:abstractNum>
  <w:abstractNum w:abstractNumId="15" w15:restartNumberingAfterBreak="0">
    <w:nsid w:val="4B1B18F4"/>
    <w:multiLevelType w:val="multilevel"/>
    <w:tmpl w:val="260017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6" w15:restartNumberingAfterBreak="0">
    <w:nsid w:val="5599278B"/>
    <w:multiLevelType w:val="hybridMultilevel"/>
    <w:tmpl w:val="5E4AC090"/>
    <w:lvl w:ilvl="0" w:tplc="0406000F">
      <w:start w:val="1"/>
      <w:numFmt w:val="decimal"/>
      <w:lvlText w:val="%1."/>
      <w:lvlJc w:val="left"/>
      <w:pPr>
        <w:ind w:left="1080" w:hanging="360"/>
      </w:p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</w:lvl>
    <w:lvl w:ilvl="3" w:tplc="0406000F" w:tentative="1">
      <w:start w:val="1"/>
      <w:numFmt w:val="decimal"/>
      <w:lvlText w:val="%4."/>
      <w:lvlJc w:val="left"/>
      <w:pPr>
        <w:ind w:left="3240" w:hanging="360"/>
      </w:p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</w:lvl>
    <w:lvl w:ilvl="6" w:tplc="0406000F" w:tentative="1">
      <w:start w:val="1"/>
      <w:numFmt w:val="decimal"/>
      <w:lvlText w:val="%7."/>
      <w:lvlJc w:val="left"/>
      <w:pPr>
        <w:ind w:left="5400" w:hanging="360"/>
      </w:p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5C66495"/>
    <w:multiLevelType w:val="hybridMultilevel"/>
    <w:tmpl w:val="DA684CBA"/>
    <w:lvl w:ilvl="0" w:tplc="0406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130B54"/>
    <w:multiLevelType w:val="hybridMultilevel"/>
    <w:tmpl w:val="FB965AB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123C4A"/>
    <w:multiLevelType w:val="multilevel"/>
    <w:tmpl w:val="260017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0" w15:restartNumberingAfterBreak="0">
    <w:nsid w:val="6B0F7DC8"/>
    <w:multiLevelType w:val="hybridMultilevel"/>
    <w:tmpl w:val="FB965AB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AD4396"/>
    <w:multiLevelType w:val="multilevel"/>
    <w:tmpl w:val="3A5424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22" w15:restartNumberingAfterBreak="0">
    <w:nsid w:val="73CB086D"/>
    <w:multiLevelType w:val="hybridMultilevel"/>
    <w:tmpl w:val="CF2426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541F4E"/>
    <w:multiLevelType w:val="hybridMultilevel"/>
    <w:tmpl w:val="13004DA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18"/>
  </w:num>
  <w:num w:numId="5">
    <w:abstractNumId w:val="20"/>
  </w:num>
  <w:num w:numId="6">
    <w:abstractNumId w:val="15"/>
  </w:num>
  <w:num w:numId="7">
    <w:abstractNumId w:val="19"/>
  </w:num>
  <w:num w:numId="8">
    <w:abstractNumId w:val="22"/>
  </w:num>
  <w:num w:numId="9">
    <w:abstractNumId w:val="3"/>
  </w:num>
  <w:num w:numId="10">
    <w:abstractNumId w:val="0"/>
  </w:num>
  <w:num w:numId="11">
    <w:abstractNumId w:val="12"/>
  </w:num>
  <w:num w:numId="12">
    <w:abstractNumId w:val="10"/>
  </w:num>
  <w:num w:numId="13">
    <w:abstractNumId w:val="21"/>
  </w:num>
  <w:num w:numId="14">
    <w:abstractNumId w:val="5"/>
  </w:num>
  <w:num w:numId="15">
    <w:abstractNumId w:val="6"/>
  </w:num>
  <w:num w:numId="16">
    <w:abstractNumId w:val="17"/>
  </w:num>
  <w:num w:numId="17">
    <w:abstractNumId w:val="11"/>
  </w:num>
  <w:num w:numId="18">
    <w:abstractNumId w:val="14"/>
  </w:num>
  <w:num w:numId="19">
    <w:abstractNumId w:val="16"/>
  </w:num>
  <w:num w:numId="20">
    <w:abstractNumId w:val="2"/>
  </w:num>
  <w:num w:numId="21">
    <w:abstractNumId w:val="8"/>
  </w:num>
  <w:num w:numId="22">
    <w:abstractNumId w:val="13"/>
  </w:num>
  <w:num w:numId="23">
    <w:abstractNumId w:val="9"/>
  </w:num>
  <w:num w:numId="2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61C3"/>
    <w:rsid w:val="00036895"/>
    <w:rsid w:val="000B4BF7"/>
    <w:rsid w:val="000D4236"/>
    <w:rsid w:val="000E33EF"/>
    <w:rsid w:val="000E3961"/>
    <w:rsid w:val="00110959"/>
    <w:rsid w:val="00110DA2"/>
    <w:rsid w:val="001370D0"/>
    <w:rsid w:val="00155C8A"/>
    <w:rsid w:val="001A5B49"/>
    <w:rsid w:val="001B0374"/>
    <w:rsid w:val="001E1ACC"/>
    <w:rsid w:val="001E1F72"/>
    <w:rsid w:val="002661C3"/>
    <w:rsid w:val="00271C67"/>
    <w:rsid w:val="002750D4"/>
    <w:rsid w:val="002B5101"/>
    <w:rsid w:val="002B771F"/>
    <w:rsid w:val="002F0BC3"/>
    <w:rsid w:val="002F5FEA"/>
    <w:rsid w:val="0031112B"/>
    <w:rsid w:val="003456C9"/>
    <w:rsid w:val="00347657"/>
    <w:rsid w:val="003615BB"/>
    <w:rsid w:val="003675BA"/>
    <w:rsid w:val="003B21D5"/>
    <w:rsid w:val="003E0772"/>
    <w:rsid w:val="00406002"/>
    <w:rsid w:val="00436510"/>
    <w:rsid w:val="004504D8"/>
    <w:rsid w:val="0048688F"/>
    <w:rsid w:val="004A4951"/>
    <w:rsid w:val="004B350B"/>
    <w:rsid w:val="004D0560"/>
    <w:rsid w:val="004E33FD"/>
    <w:rsid w:val="00580F3D"/>
    <w:rsid w:val="005B48B8"/>
    <w:rsid w:val="006050A5"/>
    <w:rsid w:val="007411CB"/>
    <w:rsid w:val="00792EB7"/>
    <w:rsid w:val="00795058"/>
    <w:rsid w:val="007D0223"/>
    <w:rsid w:val="007D14E8"/>
    <w:rsid w:val="00833CA3"/>
    <w:rsid w:val="00840928"/>
    <w:rsid w:val="008439BF"/>
    <w:rsid w:val="00855019"/>
    <w:rsid w:val="00860901"/>
    <w:rsid w:val="00882546"/>
    <w:rsid w:val="008E6A6D"/>
    <w:rsid w:val="00904B8F"/>
    <w:rsid w:val="00936105"/>
    <w:rsid w:val="00A05C49"/>
    <w:rsid w:val="00B22CD6"/>
    <w:rsid w:val="00B5428A"/>
    <w:rsid w:val="00BA65D9"/>
    <w:rsid w:val="00BD446D"/>
    <w:rsid w:val="00C32486"/>
    <w:rsid w:val="00C6621F"/>
    <w:rsid w:val="00C76C3F"/>
    <w:rsid w:val="00C77E4C"/>
    <w:rsid w:val="00C92D78"/>
    <w:rsid w:val="00CA7E84"/>
    <w:rsid w:val="00CB568D"/>
    <w:rsid w:val="00CC0A51"/>
    <w:rsid w:val="00D33CB9"/>
    <w:rsid w:val="00D57339"/>
    <w:rsid w:val="00D75668"/>
    <w:rsid w:val="00DB5C62"/>
    <w:rsid w:val="00DC546D"/>
    <w:rsid w:val="00DF44F4"/>
    <w:rsid w:val="00DF70C1"/>
    <w:rsid w:val="00E848EA"/>
    <w:rsid w:val="00EC7FF6"/>
    <w:rsid w:val="00ED6607"/>
    <w:rsid w:val="00EF346D"/>
    <w:rsid w:val="00F03680"/>
    <w:rsid w:val="00F03EC0"/>
    <w:rsid w:val="00F63836"/>
    <w:rsid w:val="00F83DB5"/>
    <w:rsid w:val="00FB491B"/>
    <w:rsid w:val="00FB6274"/>
    <w:rsid w:val="00FC3638"/>
    <w:rsid w:val="00FD4AC7"/>
    <w:rsid w:val="00FF16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56CC70F"/>
  <w15:docId w15:val="{3BCB2F3C-FC71-47D0-8A53-12478E632C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48EA"/>
  </w:style>
  <w:style w:type="paragraph" w:styleId="Heading1">
    <w:name w:val="heading 1"/>
    <w:basedOn w:val="Normal"/>
    <w:next w:val="Normal"/>
    <w:link w:val="Heading1Char"/>
    <w:uiPriority w:val="9"/>
    <w:qFormat/>
    <w:rsid w:val="0086090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090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34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B350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66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66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860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11">
    <w:name w:val="Plain Table 11"/>
    <w:basedOn w:val="TableNormal"/>
    <w:uiPriority w:val="41"/>
    <w:rsid w:val="0086090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860901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60901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F346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F346D"/>
    <w:pPr>
      <w:spacing w:line="259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F34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F346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F346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F346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A05C49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4D056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D056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D056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D056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D056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05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560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4B350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table" w:styleId="PlainTable1">
    <w:name w:val="Plain Table 1"/>
    <w:basedOn w:val="TableNormal"/>
    <w:uiPriority w:val="41"/>
    <w:rsid w:val="003B21D5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633042-BE8C-4318-AC73-BB8A7B06C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5</TotalTime>
  <Pages>1</Pages>
  <Words>2043</Words>
  <Characters>12463</Characters>
  <Application>Microsoft Office Word</Application>
  <DocSecurity>0</DocSecurity>
  <Lines>103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millamarsi@outlook.com</dc:creator>
  <cp:lastModifiedBy>Camilla Marsi Jensen</cp:lastModifiedBy>
  <cp:revision>54</cp:revision>
  <cp:lastPrinted>2015-09-22T14:25:00Z</cp:lastPrinted>
  <dcterms:created xsi:type="dcterms:W3CDTF">2015-09-04T11:47:00Z</dcterms:created>
  <dcterms:modified xsi:type="dcterms:W3CDTF">2015-09-22T14:25:00Z</dcterms:modified>
</cp:coreProperties>
</file>